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bookmarkStart w:id="0" w:name="_Toc103766566"/>
      <w:r w:rsidRPr="00E913D0">
        <w:rPr>
          <w:rFonts w:ascii="Times New Roman" w:hAnsi="Times New Roman" w:cs="Times New Roman"/>
          <w:noProof/>
          <w:sz w:val="26"/>
          <w:szCs w:val="26"/>
        </w:rPr>
        <mc:AlternateContent>
          <mc:Choice Requires="wps">
            <w:drawing>
              <wp:anchor distT="0" distB="0" distL="114300" distR="114300" simplePos="0" relativeHeight="251657216" behindDoc="0" locked="0" layoutInCell="1" allowOverlap="1" wp14:anchorId="4DCBD0EE" wp14:editId="1F1B2BE8">
                <wp:simplePos x="0" y="0"/>
                <wp:positionH relativeFrom="column">
                  <wp:posOffset>-58189</wp:posOffset>
                </wp:positionH>
                <wp:positionV relativeFrom="paragraph">
                  <wp:posOffset>-141316</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35CC13" id="Rectangle 11" o:spid="_x0000_s1026" style="position:absolute;margin-left:-4.6pt;margin-top:-11.15pt;width:502.7pt;height:68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" filled="f" strokeweight="4.5pt">
                <v:stroke linestyle="thickThin"/>
              </v:rect>
            </w:pict>
          </mc:Fallback>
        </mc:AlternateContent>
      </w:r>
    </w:p>
    <w:p w14:paraId="36DFB937"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TRƯỜNG ĐẠI HỌC CÔNG NGHIỆP THỰC PHẨM TP.HỒ CHÍ MINH</w:t>
      </w:r>
    </w:p>
    <w:p w14:paraId="3FD140CB"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p>
    <w:p w14:paraId="59AF8AC1"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KHOA CÔNG NGHỆ THÔNG TIN</w:t>
      </w:r>
    </w:p>
    <w:p w14:paraId="3E6AF43E"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w:t>
      </w:r>
    </w:p>
    <w:p w14:paraId="2828B81B" w14:textId="77777777" w:rsidR="001F4F65" w:rsidRPr="00E913D0" w:rsidRDefault="001F4F65" w:rsidP="009325F1">
      <w:pPr>
        <w:spacing w:before="120" w:after="120" w:line="360" w:lineRule="auto"/>
        <w:jc w:val="center"/>
        <w:rPr>
          <w:rFonts w:ascii="Times New Roman" w:hAnsi="Times New Roman" w:cs="Times New Roman"/>
          <w:sz w:val="26"/>
          <w:szCs w:val="26"/>
        </w:rPr>
      </w:pPr>
    </w:p>
    <w:p w14:paraId="3D2BA585"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4E79C49E"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lang w:val="vi-VN"/>
        </w:rPr>
        <w:t>BÁO CÁO THỰC TẬP TỐT NGHIỆP</w:t>
      </w:r>
      <w:r w:rsidRPr="00E913D0">
        <w:rPr>
          <w:rFonts w:ascii="Times New Roman" w:hAnsi="Times New Roman" w:cs="Times New Roman"/>
          <w:b/>
          <w:bCs/>
          <w:sz w:val="26"/>
          <w:szCs w:val="26"/>
        </w:rPr>
        <w:t xml:space="preserve"> </w:t>
      </w:r>
    </w:p>
    <w:p w14:paraId="3078D16B"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2606BE8E"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6BC90867"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lt; THỰC TẬP SINH DEV&gt;</w:t>
      </w:r>
    </w:p>
    <w:p w14:paraId="1A5447D0"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2E53BBB9"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5D5574C8"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326E0EEC"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433F4DA6"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6E92B1F1"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p>
    <w:p w14:paraId="0CC16630"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r w:rsidRPr="00E913D0">
        <w:rPr>
          <w:rFonts w:ascii="Times New Roman" w:hAnsi="Times New Roman" w:cs="Times New Roman"/>
          <w:sz w:val="26"/>
          <w:szCs w:val="26"/>
        </w:rPr>
        <w:t>Sinh viên thực hiện    : Nguyễn Ngọc Sơn</w:t>
      </w:r>
      <w:r w:rsidRPr="00E913D0">
        <w:rPr>
          <w:rFonts w:ascii="Times New Roman" w:hAnsi="Times New Roman" w:cs="Times New Roman"/>
          <w:sz w:val="26"/>
          <w:szCs w:val="26"/>
        </w:rPr>
        <w:tab/>
      </w:r>
      <w:r w:rsidRPr="00E913D0">
        <w:rPr>
          <w:rFonts w:ascii="Times New Roman" w:hAnsi="Times New Roman" w:cs="Times New Roman"/>
          <w:sz w:val="26"/>
          <w:szCs w:val="26"/>
        </w:rPr>
        <w:tab/>
      </w:r>
      <w:r w:rsidRPr="00E913D0">
        <w:rPr>
          <w:rFonts w:ascii="Times New Roman" w:hAnsi="Times New Roman" w:cs="Times New Roman"/>
          <w:sz w:val="26"/>
          <w:szCs w:val="26"/>
        </w:rPr>
        <w:tab/>
      </w:r>
    </w:p>
    <w:p w14:paraId="7279E7D2"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r w:rsidRPr="00E913D0">
        <w:rPr>
          <w:rFonts w:ascii="Times New Roman" w:hAnsi="Times New Roman" w:cs="Times New Roman"/>
          <w:sz w:val="26"/>
          <w:szCs w:val="26"/>
        </w:rPr>
        <w:t>Mã sinh viên: 2001191028………  Lớp:</w:t>
      </w:r>
      <w:r w:rsidRPr="00E913D0">
        <w:rPr>
          <w:rFonts w:ascii="Times New Roman" w:hAnsi="Times New Roman" w:cs="Times New Roman"/>
          <w:sz w:val="26"/>
          <w:szCs w:val="26"/>
        </w:rPr>
        <w:tab/>
        <w:t xml:space="preserve"> 10DHTH3</w:t>
      </w:r>
    </w:p>
    <w:p w14:paraId="49BF5FD2" w14:textId="77777777" w:rsidR="001F4F65" w:rsidRPr="00E913D0" w:rsidRDefault="001F4F65" w:rsidP="009325F1">
      <w:pPr>
        <w:spacing w:after="200" w:line="360" w:lineRule="auto"/>
        <w:rPr>
          <w:rFonts w:ascii="Times New Roman" w:hAnsi="Times New Roman" w:cs="Times New Roman"/>
          <w:sz w:val="26"/>
          <w:szCs w:val="26"/>
        </w:rPr>
        <w:sectPr w:rsidR="001F4F65" w:rsidRPr="00E913D0" w:rsidSect="001F4F65">
          <w:footerReference w:type="first" r:id="rId8"/>
          <w:pgSz w:w="12240" w:h="15840"/>
          <w:pgMar w:top="1440" w:right="1440" w:bottom="1440" w:left="1440" w:header="720" w:footer="720" w:gutter="0"/>
          <w:pgNumType w:start="0"/>
          <w:cols w:space="720"/>
          <w:docGrid w:linePitch="360"/>
        </w:sectPr>
      </w:pPr>
    </w:p>
    <w:p w14:paraId="707016E7"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noProof/>
          <w:sz w:val="26"/>
          <w:szCs w:val="26"/>
        </w:rPr>
        <w:lastRenderedPageBreak/>
        <mc:AlternateContent>
          <mc:Choice Requires="wps">
            <w:drawing>
              <wp:anchor distT="0" distB="0" distL="114300" distR="114300" simplePos="0" relativeHeight="251664384" behindDoc="0" locked="0" layoutInCell="1" allowOverlap="1" wp14:anchorId="199E9CFE" wp14:editId="74F96ED9">
                <wp:simplePos x="0" y="0"/>
                <wp:positionH relativeFrom="column">
                  <wp:posOffset>-58189</wp:posOffset>
                </wp:positionH>
                <wp:positionV relativeFrom="paragraph">
                  <wp:posOffset>-141316</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592EEC" id="Rectangle 11" o:spid="_x0000_s1026" style="position:absolute;margin-left:-4.6pt;margin-top:-11.15pt;width:502.7pt;height:680.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" filled="f" strokeweight="4.5pt">
                <v:stroke linestyle="thickThin"/>
              </v:rect>
            </w:pict>
          </mc:Fallback>
        </mc:AlternateContent>
      </w:r>
    </w:p>
    <w:p w14:paraId="172BA1E4"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TRƯỜNG ĐẠI HỌC CÔNG NGHIỆP THỰC PHẨM TP.HỒ CHÍ MINH</w:t>
      </w:r>
    </w:p>
    <w:p w14:paraId="7FEE78F9"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p>
    <w:p w14:paraId="7AA3DDCB"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KHOA CÔNG NGHỆ THÔNG TIN</w:t>
      </w:r>
    </w:p>
    <w:p w14:paraId="7B809FF7" w14:textId="77777777" w:rsidR="001F4F65" w:rsidRPr="00E913D0" w:rsidRDefault="001F4F65" w:rsidP="009325F1">
      <w:pPr>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w:t>
      </w:r>
    </w:p>
    <w:p w14:paraId="1085C43D" w14:textId="77777777" w:rsidR="001F4F65" w:rsidRPr="00E913D0" w:rsidRDefault="001F4F65" w:rsidP="009325F1">
      <w:pPr>
        <w:spacing w:before="120" w:after="120" w:line="360" w:lineRule="auto"/>
        <w:jc w:val="center"/>
        <w:rPr>
          <w:rFonts w:ascii="Times New Roman" w:hAnsi="Times New Roman" w:cs="Times New Roman"/>
          <w:sz w:val="26"/>
          <w:szCs w:val="26"/>
        </w:rPr>
      </w:pPr>
    </w:p>
    <w:p w14:paraId="76C61539"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28292D56"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lang w:val="vi-VN"/>
        </w:rPr>
        <w:t>BÁO CÁO THỰC TẬP TỐT NGHIỆP</w:t>
      </w:r>
      <w:r w:rsidRPr="00E913D0">
        <w:rPr>
          <w:rFonts w:ascii="Times New Roman" w:hAnsi="Times New Roman" w:cs="Times New Roman"/>
          <w:b/>
          <w:bCs/>
          <w:sz w:val="26"/>
          <w:szCs w:val="26"/>
        </w:rPr>
        <w:t xml:space="preserve"> </w:t>
      </w:r>
    </w:p>
    <w:p w14:paraId="4EBCF902"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42A9A77B"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p>
    <w:p w14:paraId="018AE6CA"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lt; THỰC TẬP SINH DEV&gt;</w:t>
      </w:r>
    </w:p>
    <w:p w14:paraId="48C48356"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35EF5DAD"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3AE97636"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2968D095"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3516AB3D" w14:textId="77777777" w:rsidR="001F4F65" w:rsidRPr="00E913D0" w:rsidRDefault="001F4F65" w:rsidP="009325F1">
      <w:pPr>
        <w:autoSpaceDE w:val="0"/>
        <w:autoSpaceDN w:val="0"/>
        <w:adjustRightInd w:val="0"/>
        <w:spacing w:before="120" w:after="120" w:line="360" w:lineRule="auto"/>
        <w:jc w:val="center"/>
        <w:rPr>
          <w:rFonts w:ascii="Times New Roman" w:hAnsi="Times New Roman" w:cs="Times New Roman"/>
          <w:sz w:val="26"/>
          <w:szCs w:val="26"/>
        </w:rPr>
      </w:pPr>
    </w:p>
    <w:p w14:paraId="41B40519"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p>
    <w:p w14:paraId="323463EE"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r w:rsidRPr="00E913D0">
        <w:rPr>
          <w:rFonts w:ascii="Times New Roman" w:hAnsi="Times New Roman" w:cs="Times New Roman"/>
          <w:sz w:val="26"/>
          <w:szCs w:val="26"/>
        </w:rPr>
        <w:t>Sinh viên thực hiện    : Nguyễn Ngọc Sơn</w:t>
      </w:r>
      <w:r w:rsidRPr="00E913D0">
        <w:rPr>
          <w:rFonts w:ascii="Times New Roman" w:hAnsi="Times New Roman" w:cs="Times New Roman"/>
          <w:sz w:val="26"/>
          <w:szCs w:val="26"/>
        </w:rPr>
        <w:tab/>
      </w:r>
      <w:r w:rsidRPr="00E913D0">
        <w:rPr>
          <w:rFonts w:ascii="Times New Roman" w:hAnsi="Times New Roman" w:cs="Times New Roman"/>
          <w:sz w:val="26"/>
          <w:szCs w:val="26"/>
        </w:rPr>
        <w:tab/>
      </w:r>
      <w:r w:rsidRPr="00E913D0">
        <w:rPr>
          <w:rFonts w:ascii="Times New Roman" w:hAnsi="Times New Roman" w:cs="Times New Roman"/>
          <w:sz w:val="26"/>
          <w:szCs w:val="26"/>
        </w:rPr>
        <w:tab/>
      </w:r>
    </w:p>
    <w:p w14:paraId="1EEA5EC1" w14:textId="77777777" w:rsidR="001F4F65" w:rsidRPr="00E913D0" w:rsidRDefault="001F4F65"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r w:rsidRPr="00E913D0">
        <w:rPr>
          <w:rFonts w:ascii="Times New Roman" w:hAnsi="Times New Roman" w:cs="Times New Roman"/>
          <w:sz w:val="26"/>
          <w:szCs w:val="26"/>
        </w:rPr>
        <w:t>Mã sinh viên: 2001191028………  Lớp:</w:t>
      </w:r>
      <w:r w:rsidRPr="00E913D0">
        <w:rPr>
          <w:rFonts w:ascii="Times New Roman" w:hAnsi="Times New Roman" w:cs="Times New Roman"/>
          <w:sz w:val="26"/>
          <w:szCs w:val="26"/>
        </w:rPr>
        <w:tab/>
        <w:t xml:space="preserve"> 10DHTH3</w:t>
      </w:r>
    </w:p>
    <w:p w14:paraId="2041DBEB" w14:textId="77777777" w:rsidR="001F4F65" w:rsidRPr="00E913D0" w:rsidRDefault="001F4F65" w:rsidP="009325F1">
      <w:pPr>
        <w:spacing w:after="200" w:line="360" w:lineRule="auto"/>
        <w:rPr>
          <w:rFonts w:ascii="Times New Roman" w:hAnsi="Times New Roman" w:cs="Times New Roman"/>
          <w:sz w:val="26"/>
          <w:szCs w:val="26"/>
        </w:rPr>
        <w:sectPr w:rsidR="001F4F65" w:rsidRPr="00E913D0" w:rsidSect="001F4F65">
          <w:footerReference w:type="first" r:id="rId9"/>
          <w:pgSz w:w="12240" w:h="15840"/>
          <w:pgMar w:top="1440" w:right="1440" w:bottom="1440" w:left="1440" w:header="720" w:footer="720" w:gutter="0"/>
          <w:pgNumType w:start="0"/>
          <w:cols w:space="720"/>
          <w:docGrid w:linePitch="360"/>
        </w:sectPr>
      </w:pPr>
    </w:p>
    <w:p w14:paraId="65421A36" w14:textId="7AB700E3" w:rsidR="00BE6E55" w:rsidRPr="00E913D0" w:rsidRDefault="00BE6E55" w:rsidP="009325F1">
      <w:pPr>
        <w:spacing w:line="360" w:lineRule="auto"/>
        <w:jc w:val="center"/>
        <w:rPr>
          <w:rFonts w:ascii="Times New Roman" w:hAnsi="Times New Roman" w:cs="Times New Roman"/>
          <w:sz w:val="26"/>
          <w:szCs w:val="26"/>
        </w:rPr>
      </w:pPr>
      <w:r w:rsidRPr="00E913D0">
        <w:rPr>
          <w:rFonts w:ascii="Times New Roman" w:hAnsi="Times New Roman" w:cs="Times New Roman"/>
          <w:sz w:val="26"/>
          <w:szCs w:val="26"/>
        </w:rPr>
        <w:lastRenderedPageBreak/>
        <w:t>LỜI CẢM ƠN</w:t>
      </w:r>
      <w:bookmarkEnd w:id="0"/>
    </w:p>
    <w:p w14:paraId="33F46A5A" w14:textId="72637700" w:rsidR="00BE6E55" w:rsidRPr="00E913D0" w:rsidRDefault="00BE6E55" w:rsidP="009325F1">
      <w:pPr>
        <w:spacing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tạo điều kiện cho được thực tập tại doanh nghiệp để có thêm hành trang và kỹ năng cho tương lai sau này. Em cũng xin chân thành cảm ơn các thầy cô đã nhiệt tình hướng dẫn em hoàn thành tốt kì thực tập này.</w:t>
      </w:r>
    </w:p>
    <w:p w14:paraId="6CD93A3A" w14:textId="14034866" w:rsidR="002C2B1D" w:rsidRPr="00E913D0" w:rsidRDefault="002C2B1D" w:rsidP="009325F1">
      <w:pPr>
        <w:spacing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 xml:space="preserve">Em cũng xin chân thành cảm ơn </w:t>
      </w:r>
      <w:r w:rsidRPr="00E913D0">
        <w:rPr>
          <w:rFonts w:ascii="Times New Roman" w:hAnsi="Times New Roman" w:cs="Times New Roman"/>
          <w:spacing w:val="-2"/>
          <w:sz w:val="26"/>
          <w:szCs w:val="26"/>
          <w:shd w:val="clear" w:color="auto" w:fill="FFFFFF"/>
        </w:rPr>
        <w:t>CÔNG TY CỔ PHẦN GIẢI PHÁP CÔNG NGHỆ IT&amp;M đã tạo điều kiện giúp em thực tập tại công ty. Rèn luyện kinh nghiệm cũng như góp phần hỗ trợ để em hoàn thành được bài báo cáo thực tập.</w:t>
      </w:r>
    </w:p>
    <w:p w14:paraId="42A0C547" w14:textId="77777777" w:rsidR="00BE6E55" w:rsidRPr="00E913D0" w:rsidRDefault="00BE6E55" w:rsidP="009325F1">
      <w:pPr>
        <w:spacing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E913D0" w:rsidRDefault="00211A8C" w:rsidP="009325F1">
      <w:pPr>
        <w:pStyle w:val="ListParagraph"/>
        <w:spacing w:before="120" w:after="120" w:line="360" w:lineRule="auto"/>
        <w:ind w:left="360"/>
        <w:jc w:val="both"/>
        <w:rPr>
          <w:rFonts w:ascii="Times New Roman" w:hAnsi="Times New Roman" w:cs="Times New Roman"/>
          <w:sz w:val="26"/>
          <w:szCs w:val="26"/>
        </w:rPr>
      </w:pPr>
    </w:p>
    <w:p w14:paraId="5EA42A84" w14:textId="77777777" w:rsidR="00211A8C" w:rsidRPr="00E913D0" w:rsidRDefault="00211A8C" w:rsidP="009325F1">
      <w:pPr>
        <w:spacing w:after="200" w:line="360" w:lineRule="auto"/>
        <w:rPr>
          <w:rFonts w:ascii="Times New Roman" w:eastAsiaTheme="minorHAnsi" w:hAnsi="Times New Roman" w:cs="Times New Roman"/>
          <w:sz w:val="26"/>
          <w:szCs w:val="26"/>
        </w:rPr>
      </w:pPr>
      <w:r w:rsidRPr="00E913D0">
        <w:rPr>
          <w:rFonts w:ascii="Times New Roman" w:hAnsi="Times New Roman" w:cs="Times New Roman"/>
          <w:sz w:val="26"/>
          <w:szCs w:val="26"/>
        </w:rPr>
        <w:br w:type="page"/>
      </w:r>
    </w:p>
    <w:p w14:paraId="413412DB" w14:textId="77777777" w:rsidR="00211A8C" w:rsidRPr="00E913D0" w:rsidRDefault="00211A8C" w:rsidP="009325F1">
      <w:pPr>
        <w:pStyle w:val="Heading1"/>
        <w:numPr>
          <w:ilvl w:val="0"/>
          <w:numId w:val="0"/>
        </w:numPr>
        <w:spacing w:line="360" w:lineRule="auto"/>
        <w:rPr>
          <w:rFonts w:ascii="Times New Roman" w:hAnsi="Times New Roman" w:cs="Times New Roman"/>
          <w:sz w:val="26"/>
          <w:szCs w:val="26"/>
        </w:rPr>
      </w:pPr>
      <w:bookmarkStart w:id="1" w:name="_Toc103766567"/>
      <w:r w:rsidRPr="00E913D0">
        <w:rPr>
          <w:rFonts w:ascii="Times New Roman" w:hAnsi="Times New Roman" w:cs="Times New Roman"/>
          <w:sz w:val="26"/>
          <w:szCs w:val="26"/>
        </w:rPr>
        <w:lastRenderedPageBreak/>
        <w:t>NHẬN XÉT CỦA ĐƠN VỊ THỰC TẬP</w:t>
      </w:r>
      <w:bookmarkEnd w:id="1"/>
    </w:p>
    <w:p w14:paraId="4EDA773A" w14:textId="77777777" w:rsidR="00211A8C" w:rsidRPr="00E913D0" w:rsidRDefault="00211A8C" w:rsidP="009325F1">
      <w:pPr>
        <w:pStyle w:val="Tab"/>
        <w:tabs>
          <w:tab w:val="clear" w:pos="8505"/>
          <w:tab w:val="left" w:leader="dot" w:pos="9071"/>
        </w:tabs>
        <w:spacing w:before="0" w:after="0" w:line="360" w:lineRule="auto"/>
      </w:pPr>
      <w:r w:rsidRPr="00E913D0">
        <w:tab/>
      </w:r>
    </w:p>
    <w:p w14:paraId="22E6B60A" w14:textId="77777777" w:rsidR="00211A8C" w:rsidRPr="00E913D0" w:rsidRDefault="00211A8C" w:rsidP="009325F1">
      <w:pPr>
        <w:pStyle w:val="Tab"/>
        <w:tabs>
          <w:tab w:val="clear" w:pos="8505"/>
          <w:tab w:val="left" w:leader="dot" w:pos="9071"/>
        </w:tabs>
        <w:spacing w:before="0" w:after="0" w:line="360" w:lineRule="auto"/>
      </w:pPr>
      <w:r w:rsidRPr="00E913D0">
        <w:tab/>
      </w:r>
    </w:p>
    <w:p w14:paraId="140E85A7" w14:textId="77777777" w:rsidR="00211A8C" w:rsidRPr="00E913D0" w:rsidRDefault="00211A8C" w:rsidP="009325F1">
      <w:pPr>
        <w:pStyle w:val="Tab"/>
        <w:tabs>
          <w:tab w:val="clear" w:pos="8505"/>
          <w:tab w:val="left" w:leader="dot" w:pos="9071"/>
        </w:tabs>
        <w:spacing w:before="0" w:after="0" w:line="360" w:lineRule="auto"/>
      </w:pPr>
      <w:r w:rsidRPr="00E913D0">
        <w:tab/>
      </w:r>
    </w:p>
    <w:p w14:paraId="449B54DF" w14:textId="77777777" w:rsidR="00211A8C" w:rsidRPr="00E913D0" w:rsidRDefault="00211A8C" w:rsidP="009325F1">
      <w:pPr>
        <w:pStyle w:val="Tab"/>
        <w:tabs>
          <w:tab w:val="clear" w:pos="8505"/>
          <w:tab w:val="left" w:leader="dot" w:pos="9071"/>
        </w:tabs>
        <w:spacing w:before="0" w:after="0" w:line="360" w:lineRule="auto"/>
      </w:pPr>
      <w:r w:rsidRPr="00E913D0">
        <w:tab/>
      </w:r>
    </w:p>
    <w:p w14:paraId="0FE4E6AE" w14:textId="77777777" w:rsidR="00211A8C" w:rsidRPr="00E913D0" w:rsidRDefault="00211A8C" w:rsidP="009325F1">
      <w:pPr>
        <w:pStyle w:val="Tab"/>
        <w:tabs>
          <w:tab w:val="clear" w:pos="8505"/>
          <w:tab w:val="left" w:leader="dot" w:pos="9071"/>
        </w:tabs>
        <w:spacing w:before="0" w:after="0" w:line="360" w:lineRule="auto"/>
      </w:pPr>
      <w:r w:rsidRPr="00E913D0">
        <w:tab/>
      </w:r>
    </w:p>
    <w:p w14:paraId="4EFC1505" w14:textId="77777777" w:rsidR="00211A8C" w:rsidRPr="00E913D0" w:rsidRDefault="00211A8C" w:rsidP="009325F1">
      <w:pPr>
        <w:pStyle w:val="Tab"/>
        <w:tabs>
          <w:tab w:val="clear" w:pos="8505"/>
          <w:tab w:val="left" w:leader="dot" w:pos="9071"/>
        </w:tabs>
        <w:spacing w:before="0" w:after="0" w:line="360" w:lineRule="auto"/>
      </w:pPr>
      <w:r w:rsidRPr="00E913D0">
        <w:tab/>
      </w:r>
    </w:p>
    <w:p w14:paraId="3DC15623" w14:textId="33218E45" w:rsidR="00211A8C" w:rsidRPr="00E913D0" w:rsidRDefault="00211A8C" w:rsidP="009325F1">
      <w:pPr>
        <w:pStyle w:val="Tab"/>
        <w:tabs>
          <w:tab w:val="clear" w:pos="8505"/>
          <w:tab w:val="left" w:leader="dot" w:pos="9071"/>
        </w:tabs>
        <w:spacing w:before="0" w:after="0" w:line="360" w:lineRule="auto"/>
      </w:pPr>
      <w:r w:rsidRPr="00E913D0">
        <w:tab/>
      </w:r>
    </w:p>
    <w:p w14:paraId="00AF785F" w14:textId="77777777" w:rsidR="00211A8C" w:rsidRPr="00E913D0" w:rsidRDefault="00211A8C" w:rsidP="009325F1">
      <w:pPr>
        <w:pStyle w:val="Tab"/>
        <w:tabs>
          <w:tab w:val="clear" w:pos="8505"/>
          <w:tab w:val="left" w:leader="dot" w:pos="9071"/>
        </w:tabs>
        <w:spacing w:before="0" w:after="0" w:line="360" w:lineRule="auto"/>
      </w:pPr>
      <w:r w:rsidRPr="00E913D0">
        <w:tab/>
      </w:r>
    </w:p>
    <w:p w14:paraId="0DE1A878" w14:textId="77777777" w:rsidR="00211A8C" w:rsidRPr="00E913D0" w:rsidRDefault="00211A8C" w:rsidP="009325F1">
      <w:pPr>
        <w:pStyle w:val="Tab"/>
        <w:tabs>
          <w:tab w:val="clear" w:pos="8505"/>
          <w:tab w:val="left" w:leader="dot" w:pos="9071"/>
        </w:tabs>
        <w:spacing w:before="0" w:after="0" w:line="360" w:lineRule="auto"/>
      </w:pPr>
      <w:r w:rsidRPr="00E913D0">
        <w:tab/>
      </w:r>
    </w:p>
    <w:p w14:paraId="5CDF42A1" w14:textId="77777777" w:rsidR="00211A8C" w:rsidRPr="00E913D0" w:rsidRDefault="00211A8C" w:rsidP="009325F1">
      <w:pPr>
        <w:pStyle w:val="Tab"/>
        <w:tabs>
          <w:tab w:val="clear" w:pos="8505"/>
          <w:tab w:val="left" w:leader="dot" w:pos="9071"/>
        </w:tabs>
        <w:spacing w:before="0" w:after="0" w:line="360" w:lineRule="auto"/>
      </w:pPr>
      <w:r w:rsidRPr="00E913D0">
        <w:tab/>
      </w:r>
    </w:p>
    <w:p w14:paraId="73161BC3" w14:textId="77777777" w:rsidR="00211A8C" w:rsidRPr="00E913D0" w:rsidRDefault="00211A8C" w:rsidP="009325F1">
      <w:pPr>
        <w:pStyle w:val="Tab"/>
        <w:tabs>
          <w:tab w:val="clear" w:pos="8505"/>
          <w:tab w:val="left" w:leader="dot" w:pos="9071"/>
        </w:tabs>
        <w:spacing w:before="0" w:after="0" w:line="360" w:lineRule="auto"/>
      </w:pPr>
      <w:r w:rsidRPr="00E913D0">
        <w:tab/>
      </w:r>
    </w:p>
    <w:p w14:paraId="0D654AF1" w14:textId="77777777" w:rsidR="00211A8C" w:rsidRPr="00E913D0" w:rsidRDefault="00211A8C" w:rsidP="009325F1">
      <w:pPr>
        <w:pStyle w:val="Tab"/>
        <w:tabs>
          <w:tab w:val="clear" w:pos="8505"/>
          <w:tab w:val="left" w:leader="dot" w:pos="9071"/>
        </w:tabs>
        <w:spacing w:before="0" w:after="0" w:line="360" w:lineRule="auto"/>
      </w:pPr>
      <w:r w:rsidRPr="00E913D0">
        <w:tab/>
      </w:r>
    </w:p>
    <w:p w14:paraId="3D40C1FB" w14:textId="77777777" w:rsidR="00211A8C" w:rsidRPr="00E913D0" w:rsidRDefault="00211A8C" w:rsidP="009325F1">
      <w:pPr>
        <w:pStyle w:val="Tab"/>
        <w:tabs>
          <w:tab w:val="clear" w:pos="8505"/>
          <w:tab w:val="left" w:leader="dot" w:pos="9071"/>
        </w:tabs>
        <w:spacing w:before="0" w:after="0" w:line="360" w:lineRule="auto"/>
      </w:pPr>
      <w:r w:rsidRPr="00E913D0">
        <w:tab/>
      </w:r>
    </w:p>
    <w:p w14:paraId="611F1ECF" w14:textId="77777777" w:rsidR="00211A8C" w:rsidRPr="00E913D0" w:rsidRDefault="00211A8C" w:rsidP="009325F1">
      <w:pPr>
        <w:pStyle w:val="Tab"/>
        <w:tabs>
          <w:tab w:val="clear" w:pos="8505"/>
          <w:tab w:val="left" w:leader="dot" w:pos="9071"/>
        </w:tabs>
        <w:spacing w:before="0" w:after="0" w:line="360" w:lineRule="auto"/>
      </w:pPr>
      <w:r w:rsidRPr="00E913D0">
        <w:tab/>
      </w:r>
    </w:p>
    <w:p w14:paraId="1A425B95" w14:textId="77777777" w:rsidR="00211A8C" w:rsidRPr="00E913D0" w:rsidRDefault="00211A8C" w:rsidP="009325F1">
      <w:pPr>
        <w:pStyle w:val="Tab"/>
        <w:tabs>
          <w:tab w:val="clear" w:pos="8505"/>
          <w:tab w:val="left" w:leader="dot" w:pos="9071"/>
        </w:tabs>
        <w:spacing w:before="0" w:after="0" w:line="360" w:lineRule="auto"/>
      </w:pPr>
      <w:r w:rsidRPr="00E913D0">
        <w:tab/>
      </w:r>
    </w:p>
    <w:p w14:paraId="2C804658" w14:textId="77777777" w:rsidR="00211A8C" w:rsidRPr="00E913D0" w:rsidRDefault="00211A8C" w:rsidP="009325F1">
      <w:pPr>
        <w:pStyle w:val="Tab"/>
        <w:tabs>
          <w:tab w:val="clear" w:pos="8505"/>
          <w:tab w:val="left" w:leader="dot" w:pos="9071"/>
        </w:tabs>
        <w:spacing w:before="0" w:after="0" w:line="360" w:lineRule="auto"/>
      </w:pPr>
      <w:r w:rsidRPr="00E913D0">
        <w:tab/>
      </w:r>
    </w:p>
    <w:p w14:paraId="7545442F" w14:textId="77777777" w:rsidR="00211A8C" w:rsidRPr="00E913D0" w:rsidRDefault="00211A8C" w:rsidP="009325F1">
      <w:pPr>
        <w:pStyle w:val="Tab"/>
        <w:tabs>
          <w:tab w:val="clear" w:pos="8505"/>
          <w:tab w:val="left" w:leader="dot" w:pos="9071"/>
        </w:tabs>
        <w:spacing w:before="0" w:after="0" w:line="360" w:lineRule="auto"/>
      </w:pPr>
      <w:r w:rsidRPr="00E913D0">
        <w:tab/>
      </w:r>
    </w:p>
    <w:p w14:paraId="5E07F392" w14:textId="77777777" w:rsidR="00211A8C" w:rsidRPr="00E913D0" w:rsidRDefault="00211A8C" w:rsidP="009325F1">
      <w:pPr>
        <w:pStyle w:val="Tab"/>
        <w:tabs>
          <w:tab w:val="clear" w:pos="8505"/>
          <w:tab w:val="left" w:leader="dot" w:pos="9071"/>
        </w:tabs>
        <w:spacing w:before="0" w:after="0" w:line="360" w:lineRule="auto"/>
      </w:pPr>
      <w:r w:rsidRPr="00E913D0">
        <w:tab/>
      </w:r>
    </w:p>
    <w:p w14:paraId="1EFE5B8D" w14:textId="77777777" w:rsidR="00211A8C" w:rsidRPr="00E913D0" w:rsidRDefault="00211A8C" w:rsidP="009325F1">
      <w:pPr>
        <w:pStyle w:val="Tab"/>
        <w:tabs>
          <w:tab w:val="clear" w:pos="8505"/>
          <w:tab w:val="left" w:leader="dot" w:pos="9071"/>
        </w:tabs>
        <w:spacing w:before="0" w:after="0" w:line="360" w:lineRule="auto"/>
      </w:pPr>
      <w:r w:rsidRPr="00E913D0">
        <w:tab/>
      </w:r>
    </w:p>
    <w:p w14:paraId="7FA01DC4" w14:textId="77777777" w:rsidR="00211A8C" w:rsidRPr="00E913D0" w:rsidRDefault="00211A8C" w:rsidP="009325F1">
      <w:pPr>
        <w:pStyle w:val="Tab"/>
        <w:tabs>
          <w:tab w:val="clear" w:pos="8505"/>
          <w:tab w:val="left" w:leader="dot" w:pos="9071"/>
        </w:tabs>
        <w:spacing w:before="0" w:after="0" w:line="360" w:lineRule="auto"/>
      </w:pPr>
      <w:r w:rsidRPr="00E913D0">
        <w:tab/>
      </w:r>
    </w:p>
    <w:p w14:paraId="4F0B82ED" w14:textId="77777777" w:rsidR="00211A8C" w:rsidRPr="00E913D0" w:rsidRDefault="00211A8C" w:rsidP="009325F1">
      <w:pPr>
        <w:pStyle w:val="Tab"/>
        <w:tabs>
          <w:tab w:val="clear" w:pos="8505"/>
          <w:tab w:val="left" w:leader="dot" w:pos="9071"/>
        </w:tabs>
        <w:spacing w:before="0" w:after="0" w:line="360" w:lineRule="auto"/>
      </w:pPr>
      <w:r w:rsidRPr="00E913D0">
        <w:tab/>
      </w:r>
    </w:p>
    <w:p w14:paraId="3834711C" w14:textId="77777777" w:rsidR="00211A8C" w:rsidRPr="00E913D0" w:rsidRDefault="00211A8C" w:rsidP="009325F1">
      <w:pPr>
        <w:pStyle w:val="Tab"/>
        <w:tabs>
          <w:tab w:val="clear" w:pos="8505"/>
          <w:tab w:val="left" w:leader="dot" w:pos="9071"/>
        </w:tabs>
        <w:spacing w:before="0" w:after="0" w:line="360" w:lineRule="auto"/>
      </w:pPr>
      <w:r w:rsidRPr="00E913D0">
        <w:tab/>
      </w:r>
    </w:p>
    <w:p w14:paraId="1C3F20B1" w14:textId="77777777" w:rsidR="00211A8C" w:rsidRPr="00E913D0" w:rsidRDefault="00211A8C" w:rsidP="009325F1">
      <w:pPr>
        <w:pStyle w:val="Tab"/>
        <w:tabs>
          <w:tab w:val="clear" w:pos="8505"/>
          <w:tab w:val="left" w:leader="dot" w:pos="9071"/>
        </w:tabs>
        <w:spacing w:before="0" w:after="0" w:line="360" w:lineRule="auto"/>
      </w:pPr>
      <w:r w:rsidRPr="00E913D0">
        <w:tab/>
      </w:r>
    </w:p>
    <w:p w14:paraId="74EAC3A0" w14:textId="77777777" w:rsidR="00211A8C" w:rsidRPr="00E913D0" w:rsidRDefault="00211A8C" w:rsidP="009325F1">
      <w:pPr>
        <w:pStyle w:val="Tab"/>
        <w:tabs>
          <w:tab w:val="clear" w:pos="8505"/>
          <w:tab w:val="left" w:leader="dot" w:pos="9071"/>
        </w:tabs>
        <w:spacing w:before="0" w:after="0" w:line="360" w:lineRule="auto"/>
      </w:pPr>
      <w:r w:rsidRPr="00E913D0">
        <w:tab/>
      </w:r>
    </w:p>
    <w:p w14:paraId="0BB2A619" w14:textId="77777777" w:rsidR="00211A8C" w:rsidRPr="00E913D0" w:rsidRDefault="00211A8C" w:rsidP="009325F1">
      <w:pPr>
        <w:pStyle w:val="Tab"/>
        <w:tabs>
          <w:tab w:val="clear" w:pos="8505"/>
          <w:tab w:val="left" w:leader="dot" w:pos="9071"/>
        </w:tabs>
        <w:spacing w:before="0" w:after="0" w:line="360" w:lineRule="auto"/>
      </w:pPr>
      <w:r w:rsidRPr="00E913D0">
        <w:tab/>
      </w:r>
    </w:p>
    <w:p w14:paraId="3866EB2B" w14:textId="77777777" w:rsidR="00211A8C" w:rsidRPr="00E913D0" w:rsidRDefault="00211A8C" w:rsidP="009325F1">
      <w:pPr>
        <w:pStyle w:val="Tab"/>
        <w:tabs>
          <w:tab w:val="clear" w:pos="8505"/>
          <w:tab w:val="left" w:leader="dot" w:pos="9071"/>
        </w:tabs>
        <w:spacing w:before="0" w:after="0" w:line="360" w:lineRule="auto"/>
      </w:pPr>
      <w:r w:rsidRPr="00E913D0">
        <w:tab/>
      </w:r>
    </w:p>
    <w:p w14:paraId="66B00CA0" w14:textId="77777777" w:rsidR="00211A8C" w:rsidRPr="00E913D0" w:rsidRDefault="00211A8C" w:rsidP="009325F1">
      <w:pPr>
        <w:pStyle w:val="Tab"/>
        <w:tabs>
          <w:tab w:val="clear" w:pos="8505"/>
          <w:tab w:val="left" w:leader="dot" w:pos="9071"/>
        </w:tabs>
        <w:spacing w:before="0" w:after="0" w:line="360" w:lineRule="auto"/>
      </w:pPr>
      <w:r w:rsidRPr="00E913D0">
        <w:tab/>
      </w:r>
    </w:p>
    <w:p w14:paraId="7E165016" w14:textId="77777777" w:rsidR="00211A8C" w:rsidRPr="00E913D0" w:rsidRDefault="00211A8C" w:rsidP="009325F1">
      <w:pPr>
        <w:pStyle w:val="Tab"/>
        <w:tabs>
          <w:tab w:val="clear" w:pos="8505"/>
          <w:tab w:val="left" w:leader="dot" w:pos="9071"/>
        </w:tabs>
        <w:spacing w:before="0" w:after="0" w:line="360" w:lineRule="auto"/>
      </w:pPr>
      <w:r w:rsidRPr="00E913D0">
        <w:tab/>
      </w:r>
    </w:p>
    <w:p w14:paraId="47115819" w14:textId="77777777" w:rsidR="00211A8C" w:rsidRPr="00E913D0" w:rsidRDefault="00211A8C" w:rsidP="009325F1">
      <w:pPr>
        <w:pStyle w:val="Tab"/>
        <w:tabs>
          <w:tab w:val="clear" w:pos="8505"/>
          <w:tab w:val="left" w:leader="dot" w:pos="9071"/>
        </w:tabs>
        <w:spacing w:before="0" w:after="0" w:line="360" w:lineRule="auto"/>
      </w:pPr>
      <w:r w:rsidRPr="00E913D0">
        <w:tab/>
      </w:r>
    </w:p>
    <w:p w14:paraId="26D99C61" w14:textId="77777777" w:rsidR="00211A8C" w:rsidRPr="00E913D0" w:rsidRDefault="00211A8C" w:rsidP="009325F1">
      <w:pPr>
        <w:pStyle w:val="Tab"/>
        <w:tabs>
          <w:tab w:val="clear" w:pos="8505"/>
          <w:tab w:val="left" w:leader="dot" w:pos="9071"/>
        </w:tabs>
        <w:spacing w:before="0" w:after="0" w:line="360" w:lineRule="auto"/>
      </w:pPr>
      <w:r w:rsidRPr="00E913D0">
        <w:tab/>
      </w:r>
    </w:p>
    <w:p w14:paraId="0C4D0289" w14:textId="77777777" w:rsidR="00211A8C" w:rsidRPr="00E913D0" w:rsidRDefault="00211A8C" w:rsidP="009325F1">
      <w:pPr>
        <w:pStyle w:val="Tab"/>
        <w:tabs>
          <w:tab w:val="clear" w:pos="8505"/>
          <w:tab w:val="left" w:leader="dot" w:pos="9071"/>
        </w:tabs>
        <w:spacing w:before="0" w:after="0" w:line="360" w:lineRule="auto"/>
      </w:pPr>
      <w:r w:rsidRPr="00E913D0">
        <w:tab/>
      </w:r>
    </w:p>
    <w:p w14:paraId="65BE84DA" w14:textId="77777777" w:rsidR="00211A8C" w:rsidRPr="00E913D0" w:rsidRDefault="00211A8C" w:rsidP="009325F1">
      <w:pPr>
        <w:pStyle w:val="Tab"/>
        <w:tabs>
          <w:tab w:val="clear" w:pos="8505"/>
          <w:tab w:val="left" w:leader="dot" w:pos="9071"/>
        </w:tabs>
        <w:spacing w:before="0" w:after="0" w:line="360" w:lineRule="auto"/>
      </w:pPr>
      <w:r w:rsidRPr="00E913D0">
        <w:lastRenderedPageBreak/>
        <w:tab/>
      </w:r>
    </w:p>
    <w:p w14:paraId="42BB2744" w14:textId="77777777" w:rsidR="00211A8C" w:rsidRPr="00E913D0" w:rsidRDefault="00211A8C" w:rsidP="009325F1">
      <w:pPr>
        <w:pStyle w:val="Tab"/>
        <w:tabs>
          <w:tab w:val="clear" w:pos="8505"/>
          <w:tab w:val="left" w:leader="dot" w:pos="9071"/>
        </w:tabs>
        <w:spacing w:before="0" w:after="0" w:line="360" w:lineRule="auto"/>
      </w:pPr>
      <w:r w:rsidRPr="00E913D0">
        <w:tab/>
      </w:r>
    </w:p>
    <w:p w14:paraId="09AFF08A" w14:textId="77777777" w:rsidR="00211A8C" w:rsidRPr="00E913D0" w:rsidRDefault="00211A8C" w:rsidP="009325F1">
      <w:pPr>
        <w:pStyle w:val="Tab"/>
        <w:tabs>
          <w:tab w:val="clear" w:pos="8505"/>
          <w:tab w:val="left" w:leader="dot" w:pos="9071"/>
        </w:tabs>
        <w:spacing w:before="0" w:after="0" w:line="360" w:lineRule="auto"/>
      </w:pPr>
      <w:r w:rsidRPr="00E913D0">
        <w:tab/>
      </w:r>
    </w:p>
    <w:p w14:paraId="7B14B2CC" w14:textId="77777777" w:rsidR="00211A8C" w:rsidRPr="00E913D0" w:rsidRDefault="00211A8C" w:rsidP="009325F1">
      <w:pPr>
        <w:pStyle w:val="Tab"/>
        <w:tabs>
          <w:tab w:val="clear" w:pos="8505"/>
          <w:tab w:val="left" w:leader="dot" w:pos="9071"/>
        </w:tabs>
        <w:spacing w:before="0" w:after="0" w:line="360" w:lineRule="auto"/>
      </w:pPr>
      <w:r w:rsidRPr="00E913D0">
        <w:tab/>
      </w:r>
    </w:p>
    <w:p w14:paraId="27C75778" w14:textId="77777777" w:rsidR="00211A8C" w:rsidRPr="00E913D0" w:rsidRDefault="00211A8C" w:rsidP="009325F1">
      <w:pPr>
        <w:pStyle w:val="Tab"/>
        <w:tabs>
          <w:tab w:val="clear" w:pos="8505"/>
          <w:tab w:val="left" w:leader="dot" w:pos="9071"/>
        </w:tabs>
        <w:spacing w:before="0" w:after="0" w:line="360" w:lineRule="auto"/>
      </w:pPr>
      <w:r w:rsidRPr="00E913D0">
        <w:tab/>
      </w:r>
    </w:p>
    <w:p w14:paraId="05C428D0" w14:textId="641C2BC0" w:rsidR="00211A8C" w:rsidRPr="00E913D0" w:rsidRDefault="00211A8C" w:rsidP="009325F1">
      <w:pPr>
        <w:pStyle w:val="Tab"/>
        <w:tabs>
          <w:tab w:val="clear" w:pos="8505"/>
          <w:tab w:val="left" w:leader="dot" w:pos="9071"/>
        </w:tabs>
        <w:spacing w:before="0" w:after="0" w:line="360" w:lineRule="auto"/>
      </w:pPr>
      <w:r w:rsidRPr="00E913D0">
        <w:tab/>
      </w:r>
    </w:p>
    <w:p w14:paraId="2D59F72B" w14:textId="77777777" w:rsidR="00BE6E55" w:rsidRPr="00E913D0" w:rsidRDefault="00BE6E55" w:rsidP="009325F1">
      <w:pPr>
        <w:spacing w:after="200" w:line="360" w:lineRule="auto"/>
        <w:rPr>
          <w:rFonts w:ascii="Times New Roman" w:eastAsiaTheme="minorHAnsi" w:hAnsi="Times New Roman" w:cs="Times New Roman"/>
          <w:sz w:val="26"/>
          <w:szCs w:val="26"/>
        </w:rPr>
      </w:pPr>
      <w:r w:rsidRPr="00E913D0">
        <w:rPr>
          <w:rFonts w:ascii="Times New Roman" w:hAnsi="Times New Roman" w:cs="Times New Roman"/>
          <w:sz w:val="26"/>
          <w:szCs w:val="26"/>
        </w:rPr>
        <w:br w:type="page"/>
      </w:r>
    </w:p>
    <w:p w14:paraId="4DD5E4D1" w14:textId="3D501229" w:rsidR="00211A8C" w:rsidRPr="00E913D0" w:rsidRDefault="00211A8C" w:rsidP="009325F1">
      <w:pPr>
        <w:pStyle w:val="ListParagraph"/>
        <w:spacing w:before="120" w:after="120" w:line="360" w:lineRule="auto"/>
        <w:ind w:left="360"/>
        <w:jc w:val="both"/>
        <w:rPr>
          <w:rFonts w:ascii="Times New Roman" w:hAnsi="Times New Roman" w:cs="Times New Roman"/>
          <w:sz w:val="26"/>
          <w:szCs w:val="26"/>
        </w:rPr>
      </w:pPr>
      <w:r w:rsidRPr="00E913D0">
        <w:rPr>
          <w:rFonts w:ascii="Times New Roman" w:hAnsi="Times New Roman" w:cs="Times New Roman"/>
          <w:sz w:val="26"/>
          <w:szCs w:val="26"/>
        </w:rPr>
        <w:lastRenderedPageBreak/>
        <w:t>Mục lục</w:t>
      </w:r>
    </w:p>
    <w:p w14:paraId="7F80BC10" w14:textId="77777777" w:rsidR="00211A8C" w:rsidRPr="00E913D0" w:rsidRDefault="00211A8C" w:rsidP="009325F1">
      <w:pPr>
        <w:spacing w:after="200" w:line="360" w:lineRule="auto"/>
        <w:rPr>
          <w:rFonts w:ascii="Times New Roman" w:eastAsiaTheme="minorHAnsi" w:hAnsi="Times New Roman" w:cs="Times New Roman"/>
          <w:sz w:val="26"/>
          <w:szCs w:val="26"/>
        </w:rPr>
      </w:pPr>
      <w:r w:rsidRPr="00E913D0">
        <w:rPr>
          <w:rFonts w:ascii="Times New Roman" w:hAnsi="Times New Roman" w:cs="Times New Roman"/>
          <w:sz w:val="26"/>
          <w:szCs w:val="26"/>
        </w:rPr>
        <w:br w:type="page"/>
      </w:r>
    </w:p>
    <w:p w14:paraId="3F0799AE" w14:textId="77777777" w:rsidR="00C04510" w:rsidRPr="00E913D0" w:rsidRDefault="00C04510" w:rsidP="009325F1">
      <w:pPr>
        <w:pStyle w:val="ListParagraph"/>
        <w:spacing w:before="120" w:after="120" w:line="360" w:lineRule="auto"/>
        <w:ind w:left="360"/>
        <w:jc w:val="both"/>
        <w:rPr>
          <w:rFonts w:ascii="Times New Roman" w:hAnsi="Times New Roman" w:cs="Times New Roman"/>
          <w:sz w:val="26"/>
          <w:szCs w:val="26"/>
        </w:rPr>
      </w:pPr>
    </w:p>
    <w:p w14:paraId="2B02AC16" w14:textId="77777777" w:rsidR="001F4F65" w:rsidRPr="00E913D0" w:rsidRDefault="001F36A9" w:rsidP="009325F1">
      <w:pPr>
        <w:spacing w:before="120" w:after="120" w:line="360" w:lineRule="auto"/>
        <w:jc w:val="both"/>
        <w:rPr>
          <w:rFonts w:ascii="Times New Roman" w:hAnsi="Times New Roman" w:cs="Times New Roman"/>
          <w:spacing w:val="-2"/>
          <w:sz w:val="26"/>
          <w:szCs w:val="26"/>
          <w:shd w:val="clear" w:color="auto" w:fill="FFFFFF"/>
        </w:rPr>
      </w:pPr>
      <w:r w:rsidRPr="00E913D0">
        <w:rPr>
          <w:rFonts w:ascii="Times New Roman" w:hAnsi="Times New Roman" w:cs="Times New Roman"/>
          <w:b/>
          <w:bCs/>
          <w:sz w:val="26"/>
          <w:szCs w:val="26"/>
        </w:rPr>
        <w:t>CHƯƠNG 1: GIỚI THIỆU</w:t>
      </w:r>
      <w:r w:rsidR="001F4F65" w:rsidRPr="00E913D0">
        <w:rPr>
          <w:rFonts w:ascii="Times New Roman" w:hAnsi="Times New Roman" w:cs="Times New Roman"/>
          <w:b/>
          <w:bCs/>
          <w:sz w:val="26"/>
          <w:szCs w:val="26"/>
        </w:rPr>
        <w:t xml:space="preserve"> VỀ</w:t>
      </w:r>
      <w:r w:rsidRPr="00E913D0">
        <w:rPr>
          <w:rFonts w:ascii="Times New Roman" w:hAnsi="Times New Roman" w:cs="Times New Roman"/>
          <w:b/>
          <w:bCs/>
          <w:sz w:val="26"/>
          <w:szCs w:val="26"/>
        </w:rPr>
        <w:t xml:space="preserve"> </w:t>
      </w:r>
      <w:r w:rsidR="001F4F65" w:rsidRPr="00E913D0">
        <w:rPr>
          <w:rFonts w:ascii="Times New Roman" w:hAnsi="Times New Roman" w:cs="Times New Roman"/>
          <w:spacing w:val="-2"/>
          <w:sz w:val="26"/>
          <w:szCs w:val="26"/>
          <w:shd w:val="clear" w:color="auto" w:fill="FFFFFF"/>
        </w:rPr>
        <w:t xml:space="preserve">CÔNG TY CỔ PHẦN GIẢI PHÁP CÔNG NGHỆ IT&amp;M </w:t>
      </w:r>
    </w:p>
    <w:p w14:paraId="3F69DB8E" w14:textId="06B52496" w:rsidR="001F36A9" w:rsidRPr="00E913D0" w:rsidRDefault="001F36A9" w:rsidP="009325F1">
      <w:pPr>
        <w:spacing w:before="120" w:after="120" w:line="360" w:lineRule="auto"/>
        <w:jc w:val="both"/>
        <w:rPr>
          <w:rFonts w:ascii="Times New Roman" w:hAnsi="Times New Roman" w:cs="Times New Roman"/>
          <w:sz w:val="26"/>
          <w:szCs w:val="26"/>
        </w:rPr>
      </w:pPr>
      <w:r w:rsidRPr="00E913D0">
        <w:rPr>
          <w:rFonts w:ascii="Times New Roman" w:hAnsi="Times New Roman" w:cs="Times New Roman"/>
          <w:sz w:val="26"/>
          <w:szCs w:val="26"/>
        </w:rPr>
        <w:t xml:space="preserve">1.1. Thông tin về </w:t>
      </w:r>
      <w:r w:rsidR="001F4F65" w:rsidRPr="00E913D0">
        <w:rPr>
          <w:rFonts w:ascii="Times New Roman" w:hAnsi="Times New Roman" w:cs="Times New Roman"/>
          <w:spacing w:val="-2"/>
          <w:sz w:val="26"/>
          <w:szCs w:val="26"/>
          <w:shd w:val="clear" w:color="auto" w:fill="FFFFFF"/>
        </w:rPr>
        <w:t>CÔNG TY CỔ PHẦN GIẢI PHÁP CÔNG NGHỆ IT&amp;M</w:t>
      </w:r>
      <w:r w:rsidRPr="00E913D0">
        <w:rPr>
          <w:rFonts w:ascii="Times New Roman" w:hAnsi="Times New Roman" w:cs="Times New Roman"/>
          <w:sz w:val="26"/>
          <w:szCs w:val="26"/>
        </w:rPr>
        <w:t xml:space="preserve">: </w:t>
      </w:r>
    </w:p>
    <w:p w14:paraId="6E493BF9" w14:textId="625B4D25" w:rsidR="001F4F65" w:rsidRPr="00E913D0" w:rsidRDefault="001F4F65" w:rsidP="009325F1">
      <w:pPr>
        <w:spacing w:before="120" w:after="120" w:line="360" w:lineRule="auto"/>
        <w:jc w:val="both"/>
        <w:rPr>
          <w:rFonts w:ascii="Times New Roman" w:hAnsi="Times New Roman" w:cs="Times New Roman"/>
          <w:spacing w:val="-2"/>
          <w:sz w:val="26"/>
          <w:szCs w:val="26"/>
          <w:shd w:val="clear" w:color="auto" w:fill="FFFFFF"/>
        </w:rPr>
      </w:pPr>
      <w:bookmarkStart w:id="2" w:name="_Toc103766572"/>
      <w:r w:rsidRPr="00E913D0">
        <w:rPr>
          <w:rFonts w:ascii="Times New Roman" w:hAnsi="Times New Roman" w:cs="Times New Roman"/>
          <w:sz w:val="26"/>
          <w:szCs w:val="26"/>
        </w:rPr>
        <w:t xml:space="preserve">1.1.1. Lịch sử hình thành và phát triển của </w:t>
      </w:r>
      <w:bookmarkEnd w:id="2"/>
      <w:r w:rsidRPr="00E913D0">
        <w:rPr>
          <w:rFonts w:ascii="Times New Roman" w:hAnsi="Times New Roman" w:cs="Times New Roman"/>
          <w:spacing w:val="-2"/>
          <w:sz w:val="26"/>
          <w:szCs w:val="26"/>
          <w:shd w:val="clear" w:color="auto" w:fill="FFFFFF"/>
        </w:rPr>
        <w:t xml:space="preserve">CÔNG TY CỔ PHẦN GIẢI PHÁP CÔNG NGHỆ IT&amp;M </w:t>
      </w:r>
    </w:p>
    <w:p w14:paraId="5D85022D" w14:textId="77777777" w:rsidR="00721652" w:rsidRPr="00E913D0" w:rsidRDefault="00721652" w:rsidP="009325F1">
      <w:pPr>
        <w:spacing w:before="240" w:line="360" w:lineRule="auto"/>
        <w:jc w:val="both"/>
        <w:rPr>
          <w:rFonts w:ascii="Times New Roman" w:hAnsi="Times New Roman" w:cs="Times New Roman"/>
          <w:sz w:val="26"/>
          <w:szCs w:val="26"/>
        </w:rPr>
      </w:pPr>
      <w:r w:rsidRPr="00E913D0">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E913D0" w:rsidRDefault="00721652" w:rsidP="009325F1">
      <w:pPr>
        <w:spacing w:before="120" w:after="120" w:line="360" w:lineRule="auto"/>
        <w:jc w:val="both"/>
        <w:rPr>
          <w:rFonts w:ascii="Times New Roman" w:hAnsi="Times New Roman" w:cs="Times New Roman"/>
          <w:spacing w:val="-2"/>
          <w:sz w:val="26"/>
          <w:szCs w:val="26"/>
          <w:shd w:val="clear" w:color="auto" w:fill="FFFFFF"/>
        </w:rPr>
      </w:pPr>
      <w:r w:rsidRPr="00E913D0">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E913D0" w:rsidRDefault="001F4F65" w:rsidP="009325F1">
      <w:pPr>
        <w:spacing w:before="120" w:after="120" w:line="360" w:lineRule="auto"/>
        <w:jc w:val="both"/>
        <w:rPr>
          <w:rFonts w:ascii="Times New Roman" w:hAnsi="Times New Roman" w:cs="Times New Roman"/>
          <w:spacing w:val="-2"/>
          <w:sz w:val="26"/>
          <w:szCs w:val="26"/>
          <w:shd w:val="clear" w:color="auto" w:fill="FFFFFF"/>
        </w:rPr>
      </w:pPr>
    </w:p>
    <w:p w14:paraId="5DAF8E51" w14:textId="77777777" w:rsidR="00240BB0" w:rsidRPr="00E913D0" w:rsidRDefault="00240BB0">
      <w:pPr>
        <w:pStyle w:val="Heading3"/>
        <w:spacing w:line="360" w:lineRule="auto"/>
        <w:rPr>
          <w:rFonts w:ascii="Times New Roman" w:hAnsi="Times New Roman" w:cs="Times New Roman"/>
        </w:rPr>
      </w:pPr>
      <w:bookmarkStart w:id="3" w:name="_Toc103766574"/>
      <w:r w:rsidRPr="00E913D0">
        <w:rPr>
          <w:rFonts w:ascii="Times New Roman" w:hAnsi="Times New Roman" w:cs="Times New Roman"/>
        </w:rPr>
        <w:t>1.1.3. Cơ cấu tổ chức</w:t>
      </w:r>
      <w:bookmarkEnd w:id="3"/>
    </w:p>
    <w:p w14:paraId="32F39C42" w14:textId="4D4713B1" w:rsidR="00240BB0" w:rsidRPr="00E913D0" w:rsidRDefault="00EE5D20" w:rsidP="009325F1">
      <w:pPr>
        <w:spacing w:line="360" w:lineRule="auto"/>
        <w:ind w:firstLine="567"/>
        <w:rPr>
          <w:rFonts w:ascii="Times New Roman" w:hAnsi="Times New Roman" w:cs="Times New Roman"/>
          <w:sz w:val="26"/>
          <w:szCs w:val="26"/>
        </w:rPr>
      </w:pPr>
      <w:r w:rsidRPr="00E913D0">
        <w:rPr>
          <w:rFonts w:ascii="Times New Roman" w:hAnsi="Times New Roman" w:cs="Times New Roman"/>
          <w:sz w:val="26"/>
          <w:szCs w:val="26"/>
        </w:rPr>
        <w:t>IT&amp;M</w:t>
      </w:r>
      <w:r w:rsidR="00240BB0" w:rsidRPr="00E913D0">
        <w:rPr>
          <w:rFonts w:ascii="Times New Roman" w:hAnsi="Times New Roman" w:cs="Times New Roman"/>
          <w:sz w:val="26"/>
          <w:szCs w:val="26"/>
        </w:rPr>
        <w:t xml:space="preserve"> được tổ chức với các ban như sau:</w:t>
      </w:r>
    </w:p>
    <w:bookmarkStart w:id="4" w:name="_Hlk115541290"/>
    <w:p w14:paraId="01F5B4DA" w14:textId="77777777" w:rsidR="00694963" w:rsidRPr="00E913D0" w:rsidRDefault="00694963" w:rsidP="009325F1">
      <w:pPr>
        <w:spacing w:line="360" w:lineRule="auto"/>
        <w:ind w:firstLine="567"/>
        <w:rPr>
          <w:rFonts w:ascii="Times New Roman" w:hAnsi="Times New Roman" w:cs="Times New Roman"/>
          <w:sz w:val="26"/>
          <w:szCs w:val="26"/>
        </w:rPr>
      </w:pPr>
      <w:r w:rsidRPr="00E913D0">
        <w:rPr>
          <w:rFonts w:ascii="Times New Roman" w:hAnsi="Times New Roman" w:cs="Times New Roman"/>
          <w:sz w:val="26"/>
          <w:szCs w:val="26"/>
        </w:rPr>
        <w:object w:dxaOrig="19531" w:dyaOrig="12601" w14:anchorId="26633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68pt;height:301.65pt" o:ole="">
            <v:imagedata r:id="rId10" o:title=""/>
          </v:shape>
          <o:OLEObject Type="Embed" ProgID="Visio.Drawing.15" ShapeID="_x0000_i1072" DrawAspect="Content" ObjectID="_1729512536" r:id="rId11"/>
        </w:object>
      </w:r>
      <w:bookmarkEnd w:id="4"/>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E913D0" w14:paraId="08449860" w14:textId="77777777" w:rsidTr="00011C68">
        <w:tc>
          <w:tcPr>
            <w:tcW w:w="2160" w:type="dxa"/>
            <w:shd w:val="clear" w:color="auto" w:fill="auto"/>
            <w:vAlign w:val="center"/>
          </w:tcPr>
          <w:p w14:paraId="4A27B974" w14:textId="77777777" w:rsidR="00694963" w:rsidRPr="00E913D0" w:rsidRDefault="00694963" w:rsidP="009325F1">
            <w:pPr>
              <w:spacing w:before="60" w:after="6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E913D0" w:rsidRDefault="00694963" w:rsidP="009325F1">
            <w:pPr>
              <w:spacing w:before="60" w:after="60"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Nhiệm vụ</w:t>
            </w:r>
          </w:p>
        </w:tc>
      </w:tr>
      <w:tr w:rsidR="00882078" w:rsidRPr="00E913D0" w14:paraId="5466B675" w14:textId="77777777" w:rsidTr="00011C68">
        <w:tc>
          <w:tcPr>
            <w:tcW w:w="2160" w:type="dxa"/>
            <w:shd w:val="clear" w:color="auto" w:fill="auto"/>
          </w:tcPr>
          <w:p w14:paraId="4A965864" w14:textId="77777777" w:rsidR="00694963" w:rsidRPr="00E913D0" w:rsidRDefault="00694963" w:rsidP="009325F1">
            <w:pPr>
              <w:spacing w:before="60" w:after="60" w:line="360" w:lineRule="auto"/>
              <w:rPr>
                <w:rFonts w:ascii="Times New Roman" w:hAnsi="Times New Roman" w:cs="Times New Roman"/>
                <w:b/>
                <w:bCs/>
                <w:sz w:val="26"/>
                <w:szCs w:val="26"/>
              </w:rPr>
            </w:pPr>
            <w:bookmarkStart w:id="5" w:name="_Hlk115541356"/>
            <w:r w:rsidRPr="00E913D0">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bookmarkStart w:id="6" w:name="_Hlk115541418"/>
            <w:r w:rsidRPr="00E913D0">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giá bán cổ phần và trái phiếu của công ty; </w:t>
            </w:r>
          </w:p>
          <w:p w14:paraId="5F01379E"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ến nghị loại cổ phần và tổng số cổ phần được quyền chào bán của từng loại; </w:t>
            </w:r>
          </w:p>
          <w:bookmarkEnd w:id="6"/>
          <w:p w14:paraId="6DC863BB"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giải pháp phát triển thị trường, tiếp thị và công nghệ; </w:t>
            </w:r>
          </w:p>
          <w:p w14:paraId="0C984417"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 xml:space="preserve">Quyết định cơ cấu tổ chức, quy chế quản lý nội bộ của công ty, quyết định thành lập công ty con, lập chi nhánh, văn phòng đại diện và việc </w:t>
            </w:r>
            <w:r w:rsidRPr="00E913D0">
              <w:rPr>
                <w:rFonts w:ascii="Times New Roman" w:hAnsi="Times New Roman" w:cs="Times New Roman"/>
                <w:bCs/>
                <w:sz w:val="26"/>
                <w:szCs w:val="26"/>
              </w:rPr>
              <w:lastRenderedPageBreak/>
              <w:t>góp vốn, mua cổ phần của doanh nghiệp khác; </w:t>
            </w:r>
          </w:p>
          <w:p w14:paraId="4878CE11"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rình báo cáo quyết toán tài chính hằng năm lên đại hội đồng cổ đông; </w:t>
            </w:r>
          </w:p>
          <w:p w14:paraId="2B79B4ED"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ến nghị việc tổ chức lại, giải thể, yêu cầu phá sản công ty;</w:t>
            </w:r>
          </w:p>
          <w:p w14:paraId="5FFEFE18"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ền và nghĩa vụ khác theo quy định của Luật này và Điều lệ công ty.</w:t>
            </w:r>
          </w:p>
        </w:tc>
      </w:tr>
      <w:bookmarkEnd w:id="5"/>
      <w:tr w:rsidR="00882078" w:rsidRPr="00E913D0" w14:paraId="2635FD44" w14:textId="77777777" w:rsidTr="00011C68">
        <w:tc>
          <w:tcPr>
            <w:tcW w:w="2160" w:type="dxa"/>
            <w:shd w:val="clear" w:color="auto" w:fill="auto"/>
          </w:tcPr>
          <w:p w14:paraId="03729B3F" w14:textId="77777777" w:rsidR="00694963" w:rsidRPr="00E913D0" w:rsidRDefault="00694963" w:rsidP="009325F1">
            <w:pPr>
              <w:spacing w:before="60" w:after="60" w:line="360" w:lineRule="auto"/>
              <w:rPr>
                <w:rFonts w:ascii="Times New Roman" w:hAnsi="Times New Roman" w:cs="Times New Roman"/>
                <w:b/>
                <w:bCs/>
                <w:sz w:val="26"/>
                <w:szCs w:val="26"/>
              </w:rPr>
            </w:pPr>
            <w:r w:rsidRPr="00E913D0">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bookmarkStart w:id="7" w:name="_Hlk115541594"/>
            <w:r w:rsidRPr="00E913D0">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bookmarkStart w:id="8" w:name="_Hlk115541635"/>
            <w:bookmarkEnd w:id="7"/>
            <w:r w:rsidRPr="00E913D0">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lastRenderedPageBreak/>
              <w:t>Tư vấn cho Hội đồng quản trị các vấn đề thuộc thẩm quyền quyết định của Hội đồng quản trị.</w:t>
            </w:r>
          </w:p>
          <w:p w14:paraId="7EEB5C04"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êu gọi các nhà đầu tư, các hãng để đầy mạnh hoạt động Công ty</w:t>
            </w:r>
            <w:bookmarkEnd w:id="8"/>
          </w:p>
        </w:tc>
      </w:tr>
      <w:tr w:rsidR="00882078" w:rsidRPr="00E913D0" w14:paraId="0BF3CE58" w14:textId="77777777" w:rsidTr="00011C68">
        <w:tc>
          <w:tcPr>
            <w:tcW w:w="2160" w:type="dxa"/>
            <w:shd w:val="clear" w:color="auto" w:fill="auto"/>
          </w:tcPr>
          <w:p w14:paraId="0041DE44" w14:textId="77777777" w:rsidR="00694963" w:rsidRPr="00E913D0" w:rsidRDefault="00694963" w:rsidP="009325F1">
            <w:pPr>
              <w:spacing w:before="60" w:after="60" w:line="360" w:lineRule="auto"/>
              <w:rPr>
                <w:rFonts w:ascii="Times New Roman" w:hAnsi="Times New Roman" w:cs="Times New Roman"/>
                <w:b/>
                <w:bCs/>
                <w:sz w:val="26"/>
                <w:szCs w:val="26"/>
              </w:rPr>
            </w:pPr>
            <w:bookmarkStart w:id="9" w:name="_Hlk115541675"/>
            <w:r w:rsidRPr="00E913D0">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ổ chức thực hiện các quyết định của Hội đồng quản trị;</w:t>
            </w:r>
          </w:p>
          <w:p w14:paraId="74A3AA30"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ổ chức giám sát kế hoạch kinh doanh và phương án đầu tư của công ty;</w:t>
            </w:r>
          </w:p>
          <w:p w14:paraId="45C4EA6C"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ến nghị phương án cơ cấu tổ chức, quy chế quản lý nội bộ công ty;</w:t>
            </w:r>
          </w:p>
          <w:p w14:paraId="2E621C29"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uyển dụng nhân sự cấp cao;</w:t>
            </w:r>
          </w:p>
          <w:p w14:paraId="4B5EB934"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ến nghị phương án trả cổ tức hoặc xử lý lỗ trong kinh doanh.</w:t>
            </w:r>
          </w:p>
        </w:tc>
      </w:tr>
      <w:bookmarkEnd w:id="9"/>
      <w:tr w:rsidR="00882078" w:rsidRPr="00E913D0" w14:paraId="60987E72" w14:textId="77777777" w:rsidTr="00011C68">
        <w:tc>
          <w:tcPr>
            <w:tcW w:w="2160" w:type="dxa"/>
            <w:shd w:val="clear" w:color="auto" w:fill="auto"/>
          </w:tcPr>
          <w:p w14:paraId="233FC044" w14:textId="77777777" w:rsidR="00694963" w:rsidRPr="00E913D0" w:rsidRDefault="00694963" w:rsidP="009325F1">
            <w:pPr>
              <w:spacing w:before="60" w:after="60" w:line="360" w:lineRule="auto"/>
              <w:rPr>
                <w:rFonts w:ascii="Times New Roman" w:hAnsi="Times New Roman" w:cs="Times New Roman"/>
                <w:b/>
                <w:bCs/>
                <w:sz w:val="26"/>
                <w:szCs w:val="26"/>
              </w:rPr>
            </w:pPr>
            <w:r w:rsidRPr="00E913D0">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bookmarkStart w:id="10" w:name="_Hlk115541827"/>
            <w:r w:rsidRPr="00E913D0">
              <w:rPr>
                <w:rFonts w:ascii="Times New Roman" w:hAnsi="Times New Roman" w:cs="Times New Roman"/>
                <w:bCs/>
                <w:sz w:val="26"/>
                <w:szCs w:val="26"/>
              </w:rPr>
              <w:t>Quản lý tài chính</w:t>
            </w:r>
          </w:p>
          <w:p w14:paraId="57DBF56E"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Quản lý kế hoạch tài chính của công ty;</w:t>
            </w:r>
          </w:p>
          <w:p w14:paraId="2C636D4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1" w:name="_Hlk115541920"/>
            <w:bookmarkEnd w:id="10"/>
            <w:r w:rsidRPr="00E913D0">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 xml:space="preserve">Đảm bảo các chương trình, kế hoạch tài chính tuân thủ đúng chính </w:t>
            </w:r>
            <w:r w:rsidRPr="00E913D0">
              <w:rPr>
                <w:rFonts w:ascii="Times New Roman" w:eastAsia="Times New Roman" w:hAnsi="Times New Roman" w:cs="Times New Roman"/>
                <w:sz w:val="26"/>
                <w:szCs w:val="26"/>
              </w:rPr>
              <w:lastRenderedPageBreak/>
              <w:t>sách của công ty và pháp luật của Nhà nước.</w:t>
            </w:r>
          </w:p>
          <w:bookmarkEnd w:id="11"/>
          <w:p w14:paraId="5E5F0B85"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ản lý nhân sự</w:t>
            </w:r>
          </w:p>
          <w:p w14:paraId="7F49E1AD"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2" w:name="_Hlk115541970"/>
            <w:r w:rsidRPr="00E913D0">
              <w:rPr>
                <w:rFonts w:ascii="Times New Roman" w:eastAsia="Times New Roman" w:hAnsi="Times New Roman" w:cs="Times New Roman"/>
                <w:sz w:val="26"/>
                <w:szCs w:val="26"/>
              </w:rPr>
              <w:t>Theo dõi và đánh giá tình hình nguồn nhân lực;</w:t>
            </w:r>
          </w:p>
          <w:p w14:paraId="5063AD6C"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ống kê nhu cầu nhân sự;</w:t>
            </w:r>
          </w:p>
          <w:p w14:paraId="1B00E094"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Dự báo nhu cầu nhân sự tương lai trong Công ty;</w:t>
            </w:r>
          </w:p>
          <w:p w14:paraId="0BB4472A"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ề xuất thực hiện các chính sách phát triển nguồn nhân lực.</w:t>
            </w:r>
          </w:p>
          <w:bookmarkEnd w:id="12"/>
          <w:p w14:paraId="058339EB"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ản lý đối tác</w:t>
            </w:r>
          </w:p>
          <w:p w14:paraId="1651B1D5"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3" w:name="_Hlk115542044"/>
            <w:r w:rsidRPr="00E913D0">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13"/>
          <w:p w14:paraId="0A60DCF9"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Kiểm soát hợp đồng và dự án</w:t>
            </w:r>
          </w:p>
          <w:p w14:paraId="4109EA80"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4" w:name="_Hlk115542151"/>
            <w:r w:rsidRPr="00E913D0">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àm phán, thương thảo các điều kiện trong hợp đồng;</w:t>
            </w:r>
          </w:p>
          <w:p w14:paraId="3025656B"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Phát hành, lưu trữ hợp đồng và phụ lục hợp đồng;</w:t>
            </w:r>
          </w:p>
          <w:p w14:paraId="7EAA269E"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lastRenderedPageBreak/>
              <w:t>Tham gia giải thích, giải quyết tranh chấp liên quan đến các điều khoản trong hợp đồng nếu xảy ra.</w:t>
            </w:r>
            <w:bookmarkEnd w:id="14"/>
          </w:p>
        </w:tc>
      </w:tr>
      <w:tr w:rsidR="00882078" w:rsidRPr="00E913D0" w14:paraId="54F67991" w14:textId="77777777" w:rsidTr="00011C68">
        <w:tc>
          <w:tcPr>
            <w:tcW w:w="2160" w:type="dxa"/>
            <w:shd w:val="clear" w:color="auto" w:fill="auto"/>
          </w:tcPr>
          <w:p w14:paraId="5537CFC7" w14:textId="77777777" w:rsidR="00694963" w:rsidRPr="00E913D0" w:rsidRDefault="00694963" w:rsidP="009325F1">
            <w:pPr>
              <w:spacing w:before="60" w:after="60" w:line="360" w:lineRule="auto"/>
              <w:rPr>
                <w:rFonts w:ascii="Times New Roman" w:hAnsi="Times New Roman" w:cs="Times New Roman"/>
                <w:b/>
                <w:bCs/>
                <w:sz w:val="26"/>
                <w:szCs w:val="26"/>
              </w:rPr>
            </w:pPr>
            <w:r w:rsidRPr="00E913D0">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Phát triển sản phấm</w:t>
            </w:r>
          </w:p>
          <w:p w14:paraId="5D404734"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5" w:name="_Hlk115542261"/>
            <w:r w:rsidRPr="00E913D0">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ảm bảo sản phẩm đạt kết quả và hiệu quả cao nhất;</w:t>
            </w:r>
          </w:p>
          <w:p w14:paraId="7BA1030F"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bookmarkStart w:id="16" w:name="_Hlk115542292"/>
            <w:bookmarkEnd w:id="15"/>
            <w:r w:rsidRPr="00E913D0">
              <w:rPr>
                <w:rFonts w:ascii="Times New Roman" w:hAnsi="Times New Roman" w:cs="Times New Roman"/>
                <w:bCs/>
                <w:sz w:val="26"/>
                <w:szCs w:val="26"/>
              </w:rPr>
              <w:t>Quan hệ hãng &amp; nhà cung cấp</w:t>
            </w:r>
          </w:p>
          <w:p w14:paraId="5D9E3997"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7" w:name="_Hlk115542327"/>
            <w:bookmarkEnd w:id="16"/>
            <w:r w:rsidRPr="00E913D0">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Giữ mối quan hệ tốt với hãng &amp; nhà cung cấp;</w:t>
            </w:r>
          </w:p>
          <w:p w14:paraId="6DB523C3"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ái lập quá trình ký kết hợp tác với hãng &amp; nhà cung cấp.</w:t>
            </w:r>
          </w:p>
          <w:bookmarkEnd w:id="17"/>
          <w:p w14:paraId="5929E2A1"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Tư vấn thiết kế giải pháp</w:t>
            </w:r>
          </w:p>
          <w:p w14:paraId="36E81ED1"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2383"/>
            <w:r w:rsidRPr="00E913D0">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18"/>
          <w:p w14:paraId="378F1DA2"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ản lý doanh số</w:t>
            </w:r>
          </w:p>
          <w:p w14:paraId="087091F1"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2437"/>
            <w:r w:rsidRPr="00E913D0">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lastRenderedPageBreak/>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19"/>
          </w:p>
        </w:tc>
      </w:tr>
      <w:tr w:rsidR="00882078" w:rsidRPr="00E913D0" w14:paraId="499256BC" w14:textId="77777777" w:rsidTr="00011C68">
        <w:tc>
          <w:tcPr>
            <w:tcW w:w="2160" w:type="dxa"/>
            <w:shd w:val="clear" w:color="auto" w:fill="auto"/>
          </w:tcPr>
          <w:p w14:paraId="0EA2974E" w14:textId="77777777" w:rsidR="00694963" w:rsidRPr="00E913D0" w:rsidRDefault="00694963" w:rsidP="009325F1">
            <w:pPr>
              <w:spacing w:before="60" w:after="60" w:line="360" w:lineRule="auto"/>
              <w:rPr>
                <w:rFonts w:ascii="Times New Roman" w:hAnsi="Times New Roman" w:cs="Times New Roman"/>
                <w:b/>
                <w:bCs/>
                <w:sz w:val="26"/>
                <w:szCs w:val="26"/>
              </w:rPr>
            </w:pPr>
            <w:r w:rsidRPr="00E913D0">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ản lý triển khai</w:t>
            </w:r>
          </w:p>
          <w:p w14:paraId="43111566"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543"/>
            <w:r w:rsidRPr="00E913D0">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ực hiện nhiệm vụ giám sát dự án;</w:t>
            </w:r>
          </w:p>
          <w:p w14:paraId="10B2B746"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Nghiệm thu, thanh toán, quyết toán theo hợp đồng ký kết;</w:t>
            </w:r>
          </w:p>
          <w:p w14:paraId="332DB965"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Thực hiện nghiệm thu, bàn giao dự án;</w:t>
            </w:r>
          </w:p>
          <w:p w14:paraId="1035425A"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Lập báo cáo đánh giá đầu tư, báo cáo quyết toán khi dự án đã nghiệm thu;</w:t>
            </w:r>
          </w:p>
          <w:bookmarkEnd w:id="20"/>
          <w:p w14:paraId="663F3BB4"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t>Quản lý bảo hành &amp; bảo trì</w:t>
            </w:r>
          </w:p>
          <w:p w14:paraId="22E24D65"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705"/>
            <w:r w:rsidRPr="00E913D0">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E913D0">
              <w:rPr>
                <w:rFonts w:ascii="Times New Roman" w:eastAsia="Times New Roman" w:hAnsi="Times New Roman" w:cs="Times New Roman"/>
                <w:sz w:val="26"/>
                <w:szCs w:val="26"/>
              </w:rPr>
              <w:t>Lên kế hoạch chăm sóc và nâng cấp hệ thống đã triển khai cho khách hàng.</w:t>
            </w:r>
          </w:p>
          <w:bookmarkEnd w:id="21"/>
          <w:p w14:paraId="6C2F77D8" w14:textId="77777777" w:rsidR="00694963" w:rsidRPr="00E913D0" w:rsidRDefault="00694963">
            <w:pPr>
              <w:pStyle w:val="ListParagraph"/>
              <w:numPr>
                <w:ilvl w:val="0"/>
                <w:numId w:val="8"/>
              </w:numPr>
              <w:tabs>
                <w:tab w:val="clear" w:pos="720"/>
              </w:tabs>
              <w:spacing w:before="60" w:after="60" w:line="360" w:lineRule="auto"/>
              <w:ind w:left="249" w:hanging="270"/>
              <w:jc w:val="both"/>
              <w:rPr>
                <w:rFonts w:ascii="Times New Roman" w:hAnsi="Times New Roman" w:cs="Times New Roman"/>
                <w:bCs/>
                <w:sz w:val="26"/>
                <w:szCs w:val="26"/>
              </w:rPr>
            </w:pPr>
            <w:r w:rsidRPr="00E913D0">
              <w:rPr>
                <w:rFonts w:ascii="Times New Roman" w:hAnsi="Times New Roman" w:cs="Times New Roman"/>
                <w:bCs/>
                <w:sz w:val="26"/>
                <w:szCs w:val="26"/>
              </w:rPr>
              <w:lastRenderedPageBreak/>
              <w:t>Định hướng sản phẩm</w:t>
            </w:r>
          </w:p>
          <w:p w14:paraId="74158AAF"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760"/>
            <w:r w:rsidRPr="00E913D0">
              <w:rPr>
                <w:rFonts w:ascii="Times New Roman" w:hAnsi="Times New Roman" w:cs="Times New Roman"/>
                <w:bCs/>
                <w:sz w:val="26"/>
                <w:szCs w:val="26"/>
              </w:rPr>
              <w:t>N</w:t>
            </w:r>
            <w:r w:rsidRPr="00E913D0">
              <w:rPr>
                <w:rFonts w:ascii="Times New Roman" w:eastAsia="Times New Roman" w:hAnsi="Times New Roman" w:cs="Times New Roman"/>
                <w:sz w:val="26"/>
                <w:szCs w:val="26"/>
              </w:rPr>
              <w:t>ghiên cứu &amp; định hướng các giải pháp công nghệ trong tương lai;</w:t>
            </w:r>
          </w:p>
          <w:p w14:paraId="79764718" w14:textId="77777777" w:rsidR="00694963" w:rsidRPr="00E913D0" w:rsidRDefault="00694963">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E913D0">
              <w:rPr>
                <w:rFonts w:ascii="Times New Roman" w:eastAsia="Times New Roman" w:hAnsi="Times New Roman" w:cs="Times New Roman"/>
                <w:sz w:val="26"/>
                <w:szCs w:val="26"/>
              </w:rPr>
              <w:t>Tổ ch</w:t>
            </w:r>
            <w:r w:rsidRPr="00E913D0">
              <w:rPr>
                <w:rFonts w:ascii="Times New Roman" w:hAnsi="Times New Roman" w:cs="Times New Roman"/>
                <w:bCs/>
                <w:sz w:val="26"/>
                <w:szCs w:val="26"/>
              </w:rPr>
              <w:t xml:space="preserve">ức các buổi seminar giới thiệu các giải pháp mới cho các đơn vị liên quan trong Công ty. </w:t>
            </w:r>
            <w:bookmarkEnd w:id="22"/>
          </w:p>
        </w:tc>
      </w:tr>
    </w:tbl>
    <w:p w14:paraId="3ACB5AB2" w14:textId="386125D9" w:rsidR="00694963" w:rsidRPr="00E913D0" w:rsidRDefault="00694963" w:rsidP="009325F1">
      <w:pPr>
        <w:spacing w:line="360" w:lineRule="auto"/>
        <w:ind w:firstLine="567"/>
        <w:rPr>
          <w:rFonts w:ascii="Times New Roman" w:hAnsi="Times New Roman" w:cs="Times New Roman"/>
          <w:sz w:val="26"/>
          <w:szCs w:val="26"/>
        </w:rPr>
      </w:pPr>
    </w:p>
    <w:p w14:paraId="38396DCA" w14:textId="77777777" w:rsidR="00240BB0" w:rsidRPr="00E913D0" w:rsidRDefault="00000000">
      <w:pPr>
        <w:pStyle w:val="Heading3"/>
        <w:shd w:val="clear" w:color="auto" w:fill="FFFFFF"/>
        <w:spacing w:before="0" w:after="0" w:line="360" w:lineRule="auto"/>
        <w:textAlignment w:val="baseline"/>
        <w:rPr>
          <w:rFonts w:ascii="Times New Roman" w:hAnsi="Times New Roman" w:cs="Times New Roman"/>
          <w:b w:val="0"/>
          <w:bCs w:val="0"/>
        </w:rPr>
      </w:pPr>
      <w:hyperlink r:id="rId12" w:history="1">
        <w:r w:rsidR="00240BB0" w:rsidRPr="00E913D0">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E913D0" w:rsidRDefault="00240BB0">
      <w:pPr>
        <w:numPr>
          <w:ilvl w:val="0"/>
          <w:numId w:val="5"/>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Sản xuất và kinh doanh phần mềm.</w:t>
      </w:r>
    </w:p>
    <w:p w14:paraId="3BB5CDBA" w14:textId="77777777" w:rsidR="00240BB0" w:rsidRPr="00E913D0" w:rsidRDefault="00240BB0">
      <w:pPr>
        <w:numPr>
          <w:ilvl w:val="0"/>
          <w:numId w:val="5"/>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E913D0" w:rsidRDefault="00240BB0">
      <w:pPr>
        <w:numPr>
          <w:ilvl w:val="0"/>
          <w:numId w:val="5"/>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Gia công phần mềm cho các thị trường trong và ngoài nước.</w:t>
      </w:r>
    </w:p>
    <w:p w14:paraId="11B3F4F9" w14:textId="77777777" w:rsidR="00240BB0" w:rsidRPr="00E913D0" w:rsidRDefault="00000000">
      <w:pPr>
        <w:pStyle w:val="Heading3"/>
        <w:shd w:val="clear" w:color="auto" w:fill="FFFFFF"/>
        <w:spacing w:before="0" w:after="0" w:line="360" w:lineRule="auto"/>
        <w:textAlignment w:val="baseline"/>
        <w:rPr>
          <w:rFonts w:ascii="Times New Roman" w:hAnsi="Times New Roman" w:cs="Times New Roman"/>
          <w:b w:val="0"/>
          <w:bCs w:val="0"/>
        </w:rPr>
      </w:pPr>
      <w:hyperlink r:id="rId13" w:history="1">
        <w:r w:rsidR="00240BB0" w:rsidRPr="00E913D0">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E913D0" w:rsidRDefault="00240BB0">
      <w:pPr>
        <w:numPr>
          <w:ilvl w:val="0"/>
          <w:numId w:val="6"/>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E913D0" w:rsidRDefault="00240BB0">
      <w:pPr>
        <w:numPr>
          <w:ilvl w:val="0"/>
          <w:numId w:val="6"/>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Tư vấn, thiết kế hạ tầng mạng LAN – WAN.</w:t>
      </w:r>
    </w:p>
    <w:p w14:paraId="1A7A378A" w14:textId="77777777" w:rsidR="00240BB0" w:rsidRPr="00E913D0" w:rsidRDefault="00240BB0">
      <w:pPr>
        <w:numPr>
          <w:ilvl w:val="0"/>
          <w:numId w:val="6"/>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ật tư, triển khai thi công hạ tầng mạng LAN – WAN.</w:t>
      </w:r>
    </w:p>
    <w:p w14:paraId="5DB17C27" w14:textId="77777777" w:rsidR="00240BB0" w:rsidRPr="00E913D0" w:rsidRDefault="00240BB0">
      <w:pPr>
        <w:numPr>
          <w:ilvl w:val="0"/>
          <w:numId w:val="6"/>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E913D0" w:rsidRDefault="00240BB0">
      <w:pPr>
        <w:numPr>
          <w:ilvl w:val="0"/>
          <w:numId w:val="7"/>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E913D0" w:rsidRDefault="00240BB0">
      <w:pPr>
        <w:numPr>
          <w:ilvl w:val="0"/>
          <w:numId w:val="7"/>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Hạ tầng mạng: AMP, ADC KRONE, NEXANS, GOLDEN LINK, TAESUNG KOREA….</w:t>
      </w:r>
    </w:p>
    <w:p w14:paraId="4C11D029" w14:textId="77777777" w:rsidR="00240BB0" w:rsidRPr="00E913D0" w:rsidRDefault="00240BB0">
      <w:pPr>
        <w:numPr>
          <w:ilvl w:val="0"/>
          <w:numId w:val="7"/>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Hệ thống mạng lõi: CISCO, JUNIPER, CHECK POINT, HP, 3COM.</w:t>
      </w:r>
    </w:p>
    <w:p w14:paraId="177E89B3" w14:textId="77777777" w:rsidR="00240BB0" w:rsidRPr="00E913D0" w:rsidRDefault="00240BB0" w:rsidP="009325F1">
      <w:pPr>
        <w:spacing w:before="120" w:after="120" w:line="360" w:lineRule="auto"/>
        <w:jc w:val="both"/>
        <w:rPr>
          <w:rFonts w:ascii="Times New Roman" w:hAnsi="Times New Roman" w:cs="Times New Roman"/>
          <w:sz w:val="26"/>
          <w:szCs w:val="26"/>
        </w:rPr>
      </w:pPr>
    </w:p>
    <w:p w14:paraId="5B18A0B0" w14:textId="4B42D06C"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Sơ lược về sự hình thành và phát triển của đơn vị.</w:t>
      </w:r>
    </w:p>
    <w:p w14:paraId="5AD9726D" w14:textId="569F6621"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Tổ chức và các lĩnh vực hoạt động của đơn vị.</w:t>
      </w:r>
    </w:p>
    <w:p w14:paraId="30CF4A9F" w14:textId="77777777" w:rsidR="00A53531" w:rsidRPr="00E913D0" w:rsidRDefault="00A53531">
      <w:pPr>
        <w:pStyle w:val="Heading2"/>
        <w:numPr>
          <w:ilvl w:val="0"/>
          <w:numId w:val="10"/>
        </w:numPr>
        <w:spacing w:after="120" w:line="360" w:lineRule="auto"/>
        <w:ind w:left="1440" w:right="-630"/>
        <w:jc w:val="both"/>
        <w:rPr>
          <w:rFonts w:ascii="Times New Roman" w:hAnsi="Times New Roman" w:cs="Times New Roman"/>
          <w:sz w:val="26"/>
          <w:szCs w:val="26"/>
        </w:rPr>
      </w:pPr>
      <w:bookmarkStart w:id="23" w:name="_Toc34297872"/>
      <w:r w:rsidRPr="00E913D0">
        <w:rPr>
          <w:rFonts w:ascii="Times New Roman" w:hAnsi="Times New Roman" w:cs="Times New Roman"/>
          <w:sz w:val="26"/>
          <w:szCs w:val="26"/>
        </w:rPr>
        <w:t>Tư vấn về CNTT</w:t>
      </w:r>
      <w:bookmarkEnd w:id="23"/>
    </w:p>
    <w:p w14:paraId="1B6E90F4"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đầu tư ứng dụng CNTT cho các cơ quan, doanh nghiệp;</w:t>
      </w:r>
    </w:p>
    <w:p w14:paraId="668170D1"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Tư vấn giám sát triển khai các dự án CNTT;</w:t>
      </w:r>
    </w:p>
    <w:p w14:paraId="0ED1FD56"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 vấn mô hình và giải pháp cho Chính phủ Điện tử, Chính quyền Điện tử.</w:t>
      </w:r>
    </w:p>
    <w:p w14:paraId="620503BB" w14:textId="77777777" w:rsidR="00A53531" w:rsidRPr="00E913D0" w:rsidRDefault="00A53531">
      <w:pPr>
        <w:pStyle w:val="Heading2"/>
        <w:numPr>
          <w:ilvl w:val="0"/>
          <w:numId w:val="10"/>
        </w:numPr>
        <w:spacing w:after="120" w:line="360" w:lineRule="auto"/>
        <w:ind w:left="1440" w:right="-630"/>
        <w:jc w:val="both"/>
        <w:rPr>
          <w:rFonts w:ascii="Times New Roman" w:hAnsi="Times New Roman" w:cs="Times New Roman"/>
          <w:sz w:val="26"/>
          <w:szCs w:val="26"/>
        </w:rPr>
      </w:pPr>
      <w:bookmarkStart w:id="24" w:name="_Toc34297873"/>
      <w:r w:rsidRPr="00E913D0">
        <w:rPr>
          <w:rFonts w:ascii="Times New Roman" w:hAnsi="Times New Roman" w:cs="Times New Roman"/>
          <w:sz w:val="26"/>
          <w:szCs w:val="26"/>
        </w:rPr>
        <w:t>Triển khai các giải pháp ứng dụng CNTT cho các cơ quan, doanh nghiệp</w:t>
      </w:r>
      <w:bookmarkEnd w:id="24"/>
    </w:p>
    <w:p w14:paraId="756D0DC6"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Giải pháp phần mềm quản lý bảo mật, an toàn thông tin, quản trị rủi ro của các hãng ManageEngine, Ivanti, ACUITY UK, IBM, Microsoft,..</w:t>
      </w:r>
    </w:p>
    <w:p w14:paraId="5D3EC8AE"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ải pháp giám sát an ninh và ứng cứu xử lý sự cố tự động của các hãng như Splunk,..</w:t>
      </w:r>
    </w:p>
    <w:p w14:paraId="4CA5989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ải pháp ERP trên nền tảng odoo.</w:t>
      </w:r>
    </w:p>
    <w:p w14:paraId="07DB1653" w14:textId="77777777" w:rsidR="00A53531" w:rsidRPr="00E913D0" w:rsidRDefault="00A53531">
      <w:pPr>
        <w:pStyle w:val="Heading2"/>
        <w:numPr>
          <w:ilvl w:val="0"/>
          <w:numId w:val="10"/>
        </w:numPr>
        <w:spacing w:after="120" w:line="360" w:lineRule="auto"/>
        <w:ind w:left="1440" w:right="-630"/>
        <w:jc w:val="both"/>
        <w:rPr>
          <w:rFonts w:ascii="Times New Roman" w:hAnsi="Times New Roman" w:cs="Times New Roman"/>
          <w:sz w:val="26"/>
          <w:szCs w:val="26"/>
        </w:rPr>
      </w:pPr>
      <w:bookmarkStart w:id="25" w:name="_Toc34297874"/>
      <w:r w:rsidRPr="00E913D0">
        <w:rPr>
          <w:rFonts w:ascii="Times New Roman" w:hAnsi="Times New Roman" w:cs="Times New Roman"/>
          <w:sz w:val="26"/>
          <w:szCs w:val="26"/>
        </w:rPr>
        <w:t>Mua bán, cung cấp các trang thiết bị CNTT</w:t>
      </w:r>
      <w:bookmarkEnd w:id="25"/>
    </w:p>
    <w:p w14:paraId="7AF4163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Máy chủ của các hãng DELL, HP, IBM, Oracle</w:t>
      </w:r>
    </w:p>
    <w:p w14:paraId="010602D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ác trang thiết bị mạng của CISCO, IBM, HP, Juniper</w:t>
      </w:r>
    </w:p>
    <w:p w14:paraId="5EA6F20D"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Máy tính bảng của Samsung, HP, NOC,..</w:t>
      </w:r>
    </w:p>
    <w:p w14:paraId="45A0CCAB"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rang thiết bị tin học theo yêu cầu</w:t>
      </w:r>
    </w:p>
    <w:p w14:paraId="44D8894C" w14:textId="77777777" w:rsidR="00A53531" w:rsidRPr="00E913D0" w:rsidRDefault="00A53531">
      <w:pPr>
        <w:pStyle w:val="Heading2"/>
        <w:numPr>
          <w:ilvl w:val="0"/>
          <w:numId w:val="10"/>
        </w:numPr>
        <w:spacing w:after="120" w:line="360" w:lineRule="auto"/>
        <w:ind w:left="1440" w:right="-630"/>
        <w:jc w:val="both"/>
        <w:rPr>
          <w:rFonts w:ascii="Times New Roman" w:hAnsi="Times New Roman" w:cs="Times New Roman"/>
          <w:sz w:val="26"/>
          <w:szCs w:val="26"/>
        </w:rPr>
      </w:pPr>
      <w:bookmarkStart w:id="26" w:name="_Toc34297875"/>
      <w:r w:rsidRPr="00E913D0">
        <w:rPr>
          <w:rFonts w:ascii="Times New Roman" w:hAnsi="Times New Roman" w:cs="Times New Roman"/>
          <w:sz w:val="26"/>
          <w:szCs w:val="26"/>
        </w:rPr>
        <w:t>Cung cấp dịch vụ hỗ trợ và bảo trì CNTT cho các cơ quan, doanh nghiệp</w:t>
      </w:r>
      <w:bookmarkEnd w:id="26"/>
    </w:p>
    <w:p w14:paraId="421805E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E913D0" w:rsidRDefault="00A53531"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Tổ chức</w:t>
      </w:r>
      <w:r w:rsidRPr="00E913D0">
        <w:rPr>
          <w:rFonts w:ascii="Times New Roman" w:hAnsi="Times New Roman" w:cs="Times New Roman"/>
          <w:sz w:val="26"/>
          <w:szCs w:val="26"/>
          <w:lang w:val="vi-VN"/>
        </w:rPr>
        <w:t xml:space="preserve"> quản lý sử dụng các nguồn lực</w:t>
      </w:r>
      <w:r w:rsidRPr="00E913D0">
        <w:rPr>
          <w:rFonts w:ascii="Times New Roman" w:hAnsi="Times New Roman" w:cs="Times New Roman"/>
          <w:sz w:val="26"/>
          <w:szCs w:val="26"/>
        </w:rPr>
        <w:t xml:space="preserve"> của đơn vị.</w:t>
      </w:r>
    </w:p>
    <w:p w14:paraId="38BB0B26" w14:textId="77777777"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Cơ cấu tổ chức.</w:t>
      </w:r>
    </w:p>
    <w:p w14:paraId="7AA78732" w14:textId="21C7A816"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Tình hình hoạt động kinh doanh của doanh nghiệp.</w:t>
      </w:r>
    </w:p>
    <w:p w14:paraId="7A3393DF" w14:textId="77777777" w:rsidR="00A53531" w:rsidRPr="00E913D0" w:rsidRDefault="00A53531">
      <w:pPr>
        <w:pStyle w:val="Heading1"/>
        <w:numPr>
          <w:ilvl w:val="0"/>
          <w:numId w:val="12"/>
        </w:numPr>
        <w:spacing w:after="240" w:line="360" w:lineRule="auto"/>
        <w:ind w:left="360"/>
        <w:jc w:val="both"/>
        <w:rPr>
          <w:rFonts w:ascii="Times New Roman" w:hAnsi="Times New Roman" w:cs="Times New Roman"/>
          <w:sz w:val="26"/>
          <w:szCs w:val="26"/>
        </w:rPr>
      </w:pPr>
      <w:r w:rsidRPr="00E913D0">
        <w:rPr>
          <w:rFonts w:ascii="Times New Roman" w:hAnsi="Times New Roman" w:cs="Times New Roman"/>
          <w:sz w:val="26"/>
          <w:szCs w:val="26"/>
        </w:rPr>
        <w:t>CÁC GIẢI PHÁP ỨNG DỤNG CNTT</w:t>
      </w:r>
    </w:p>
    <w:p w14:paraId="27BCDB0F" w14:textId="77777777" w:rsidR="00A53531" w:rsidRPr="00E913D0" w:rsidRDefault="00A53531">
      <w:pPr>
        <w:pStyle w:val="Heading2"/>
        <w:numPr>
          <w:ilvl w:val="0"/>
          <w:numId w:val="13"/>
        </w:numPr>
        <w:spacing w:after="120" w:line="360" w:lineRule="auto"/>
        <w:ind w:right="-630"/>
        <w:jc w:val="both"/>
        <w:rPr>
          <w:rFonts w:ascii="Times New Roman" w:hAnsi="Times New Roman" w:cs="Times New Roman"/>
          <w:sz w:val="26"/>
          <w:szCs w:val="26"/>
        </w:rPr>
      </w:pPr>
      <w:bookmarkStart w:id="27" w:name="_Toc34297877"/>
      <w:r w:rsidRPr="00E913D0">
        <w:rPr>
          <w:rFonts w:ascii="Times New Roman" w:hAnsi="Times New Roman" w:cs="Times New Roman"/>
          <w:sz w:val="26"/>
          <w:szCs w:val="26"/>
        </w:rPr>
        <w:t>Giải pháp quản trị dịch vụ CNTT theo ITIL/ISO 20000</w:t>
      </w:r>
      <w:bookmarkEnd w:id="27"/>
    </w:p>
    <w:p w14:paraId="132C8A78"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2EC8E407" w14:textId="77777777" w:rsidR="00A53531" w:rsidRPr="00E913D0" w:rsidRDefault="00A53531" w:rsidP="009325F1">
      <w:pPr>
        <w:pStyle w:val="ListParagraph"/>
        <w:spacing w:line="360" w:lineRule="auto"/>
        <w:ind w:left="360" w:right="-630"/>
        <w:contextualSpacing w:val="0"/>
        <w:jc w:val="center"/>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BE0B07D" w14:textId="77777777" w:rsidR="00A53531" w:rsidRPr="00E913D0" w:rsidRDefault="00A53531" w:rsidP="009325F1">
      <w:pPr>
        <w:spacing w:line="360" w:lineRule="auto"/>
        <w:jc w:val="both"/>
        <w:rPr>
          <w:rFonts w:ascii="Times New Roman" w:hAnsi="Times New Roman" w:cs="Times New Roman"/>
          <w:sz w:val="26"/>
          <w:szCs w:val="26"/>
        </w:rPr>
      </w:pPr>
    </w:p>
    <w:p w14:paraId="25DFA459" w14:textId="77777777" w:rsidR="00A53531" w:rsidRPr="00E913D0" w:rsidRDefault="00A53531">
      <w:pPr>
        <w:pStyle w:val="Heading2"/>
        <w:numPr>
          <w:ilvl w:val="0"/>
          <w:numId w:val="13"/>
        </w:numPr>
        <w:spacing w:after="120" w:line="360" w:lineRule="auto"/>
        <w:ind w:right="-630"/>
        <w:jc w:val="both"/>
        <w:rPr>
          <w:rFonts w:ascii="Times New Roman" w:hAnsi="Times New Roman" w:cs="Times New Roman"/>
          <w:sz w:val="26"/>
          <w:szCs w:val="26"/>
        </w:rPr>
      </w:pPr>
      <w:bookmarkStart w:id="28" w:name="_Toc34297878"/>
      <w:r w:rsidRPr="00E913D0">
        <w:rPr>
          <w:rFonts w:ascii="Times New Roman" w:hAnsi="Times New Roman" w:cs="Times New Roman"/>
          <w:sz w:val="26"/>
          <w:szCs w:val="26"/>
        </w:rPr>
        <w:t>Giải pháp quản trị tích hợp hạ tầng CNTT</w:t>
      </w:r>
      <w:bookmarkEnd w:id="28"/>
    </w:p>
    <w:p w14:paraId="0FB0A468"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069FD47F" w14:textId="77777777" w:rsidR="00A53531" w:rsidRPr="00E913D0" w:rsidRDefault="00A53531" w:rsidP="009325F1">
      <w:pPr>
        <w:pStyle w:val="ListParagraph"/>
        <w:spacing w:line="360" w:lineRule="auto"/>
        <w:ind w:left="0" w:right="-630"/>
        <w:contextualSpacing w:val="0"/>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5"/>
                    <a:stretch>
                      <a:fillRect/>
                    </a:stretch>
                  </pic:blipFill>
                  <pic:spPr>
                    <a:xfrm>
                      <a:off x="0" y="0"/>
                      <a:ext cx="6355360" cy="3603109"/>
                    </a:xfrm>
                    <a:prstGeom prst="rect">
                      <a:avLst/>
                    </a:prstGeom>
                  </pic:spPr>
                </pic:pic>
              </a:graphicData>
            </a:graphic>
          </wp:inline>
        </w:drawing>
      </w:r>
    </w:p>
    <w:p w14:paraId="3CA7ADC8"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E913D0" w:rsidRDefault="00A53531">
      <w:pPr>
        <w:pStyle w:val="Heading2"/>
        <w:numPr>
          <w:ilvl w:val="0"/>
          <w:numId w:val="13"/>
        </w:numPr>
        <w:spacing w:after="120" w:line="360" w:lineRule="auto"/>
        <w:ind w:right="-630"/>
        <w:jc w:val="both"/>
        <w:rPr>
          <w:rFonts w:ascii="Times New Roman" w:hAnsi="Times New Roman" w:cs="Times New Roman"/>
          <w:sz w:val="26"/>
          <w:szCs w:val="26"/>
        </w:rPr>
      </w:pPr>
      <w:bookmarkStart w:id="29" w:name="_Toc34297879"/>
      <w:r w:rsidRPr="00E913D0">
        <w:rPr>
          <w:rFonts w:ascii="Times New Roman" w:hAnsi="Times New Roman" w:cs="Times New Roman"/>
          <w:sz w:val="26"/>
          <w:szCs w:val="26"/>
        </w:rPr>
        <w:t>Giải pháp quản trị dịch vụ toàn doanh nghiệp</w:t>
      </w:r>
      <w:bookmarkEnd w:id="29"/>
    </w:p>
    <w:p w14:paraId="4FAD762A"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E913D0" w:rsidRDefault="00A53531" w:rsidP="009325F1">
      <w:pPr>
        <w:pStyle w:val="ListParagraph"/>
        <w:spacing w:line="360" w:lineRule="auto"/>
        <w:ind w:left="36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E913D0" w:rsidRDefault="00A53531" w:rsidP="009325F1">
      <w:pPr>
        <w:tabs>
          <w:tab w:val="left" w:pos="2093"/>
        </w:tabs>
        <w:spacing w:line="360" w:lineRule="auto"/>
        <w:rPr>
          <w:rFonts w:ascii="Times New Roman" w:hAnsi="Times New Roman" w:cs="Times New Roman"/>
          <w:sz w:val="26"/>
          <w:szCs w:val="26"/>
        </w:rPr>
      </w:pPr>
      <w:r w:rsidRPr="00E913D0">
        <w:rPr>
          <w:rFonts w:ascii="Times New Roman" w:hAnsi="Times New Roman" w:cs="Times New Roman"/>
          <w:sz w:val="26"/>
          <w:szCs w:val="26"/>
        </w:rPr>
        <w:tab/>
      </w:r>
    </w:p>
    <w:p w14:paraId="000371A0" w14:textId="77777777" w:rsidR="00A53531" w:rsidRPr="00E913D0" w:rsidRDefault="00A53531" w:rsidP="009325F1">
      <w:pPr>
        <w:pStyle w:val="ListParagraph"/>
        <w:spacing w:line="360" w:lineRule="auto"/>
        <w:ind w:left="0" w:right="-630"/>
        <w:contextualSpacing w:val="0"/>
        <w:jc w:val="center"/>
        <w:rPr>
          <w:rFonts w:ascii="Times New Roman" w:hAnsi="Times New Roman" w:cs="Times New Roman"/>
          <w:sz w:val="26"/>
          <w:szCs w:val="26"/>
        </w:rPr>
      </w:pPr>
      <w:r w:rsidRPr="00E913D0">
        <w:rPr>
          <w:rFonts w:ascii="Times New Roman" w:hAnsi="Times New Roman" w:cs="Times New Roman"/>
          <w:sz w:val="26"/>
          <w:szCs w:val="26"/>
        </w:rPr>
        <w:object w:dxaOrig="17130" w:dyaOrig="12724" w14:anchorId="19C37386">
          <v:shape id="_x0000_i1073" type="#_x0000_t75" style="width:503.45pt;height:373.65pt" o:ole="">
            <v:imagedata r:id="rId16" o:title=""/>
          </v:shape>
          <o:OLEObject Type="Embed" ProgID="Visio.Drawing.15" ShapeID="_x0000_i1073" DrawAspect="Content" ObjectID="_1729512537" r:id="rId17"/>
        </w:object>
      </w:r>
    </w:p>
    <w:p w14:paraId="1F2AA9D2" w14:textId="77777777" w:rsidR="00A53531" w:rsidRPr="00E913D0" w:rsidRDefault="00A53531" w:rsidP="009325F1">
      <w:pPr>
        <w:spacing w:line="360" w:lineRule="auto"/>
        <w:ind w:firstLine="360"/>
        <w:rPr>
          <w:rFonts w:ascii="Times New Roman" w:hAnsi="Times New Roman" w:cs="Times New Roman"/>
          <w:b/>
          <w:sz w:val="26"/>
          <w:szCs w:val="26"/>
        </w:rPr>
      </w:pPr>
      <w:bookmarkStart w:id="30" w:name="_Toc34297880"/>
      <w:r w:rsidRPr="00E913D0">
        <w:rPr>
          <w:rFonts w:ascii="Times New Roman" w:hAnsi="Times New Roman" w:cs="Times New Roman"/>
          <w:b/>
          <w:sz w:val="26"/>
          <w:szCs w:val="26"/>
        </w:rPr>
        <w:t>Diễn giải</w:t>
      </w:r>
      <w:bookmarkEnd w:id="30"/>
    </w:p>
    <w:p w14:paraId="42C19496"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1781DB1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Hệ thống A</w:t>
      </w:r>
      <w:bookmarkStart w:id="31" w:name="OLE_LINK18"/>
      <w:bookmarkStart w:id="32" w:name="OLE_LINK19"/>
      <w:r w:rsidRPr="00E913D0">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1"/>
    <w:bookmarkEnd w:id="32"/>
    <w:p w14:paraId="5EE3E41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E913D0" w:rsidRDefault="00A53531" w:rsidP="009325F1">
      <w:pPr>
        <w:spacing w:line="360" w:lineRule="auto"/>
        <w:ind w:firstLine="360"/>
        <w:rPr>
          <w:rFonts w:ascii="Times New Roman" w:hAnsi="Times New Roman" w:cs="Times New Roman"/>
          <w:b/>
          <w:sz w:val="26"/>
          <w:szCs w:val="26"/>
        </w:rPr>
      </w:pPr>
      <w:bookmarkStart w:id="33" w:name="_Toc34297881"/>
      <w:r w:rsidRPr="00E913D0">
        <w:rPr>
          <w:rFonts w:ascii="Times New Roman" w:hAnsi="Times New Roman" w:cs="Times New Roman"/>
          <w:b/>
          <w:sz w:val="26"/>
          <w:szCs w:val="26"/>
        </w:rPr>
        <w:t xml:space="preserve">Lợi ích của việc triển khai, áp dụng </w:t>
      </w:r>
      <w:bookmarkStart w:id="34" w:name="OLE_LINK21"/>
      <w:bookmarkStart w:id="35" w:name="OLE_LINK22"/>
      <w:r w:rsidRPr="00E913D0">
        <w:rPr>
          <w:rFonts w:ascii="Times New Roman" w:hAnsi="Times New Roman" w:cs="Times New Roman"/>
          <w:b/>
          <w:sz w:val="26"/>
          <w:szCs w:val="26"/>
        </w:rPr>
        <w:t xml:space="preserve">hệ thống </w:t>
      </w:r>
      <w:bookmarkEnd w:id="34"/>
      <w:bookmarkEnd w:id="35"/>
      <w:r w:rsidRPr="00E913D0">
        <w:rPr>
          <w:rFonts w:ascii="Times New Roman" w:hAnsi="Times New Roman" w:cs="Times New Roman"/>
          <w:b/>
          <w:sz w:val="26"/>
          <w:szCs w:val="26"/>
        </w:rPr>
        <w:t>quản trị dịch vụ toàn doanh nghiệp</w:t>
      </w:r>
      <w:bookmarkEnd w:id="33"/>
    </w:p>
    <w:p w14:paraId="0D85A2D9" w14:textId="77777777" w:rsidR="00A53531" w:rsidRPr="00E913D0" w:rsidRDefault="00A53531" w:rsidP="009325F1">
      <w:pPr>
        <w:spacing w:line="360" w:lineRule="auto"/>
        <w:ind w:left="360" w:right="-630"/>
        <w:jc w:val="both"/>
        <w:rPr>
          <w:rFonts w:ascii="Times New Roman" w:hAnsi="Times New Roman" w:cs="Times New Roman"/>
          <w:sz w:val="26"/>
          <w:szCs w:val="26"/>
        </w:rPr>
      </w:pPr>
      <w:r w:rsidRPr="00E913D0">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E913D0" w:rsidRDefault="00A53531" w:rsidP="009325F1">
      <w:pPr>
        <w:spacing w:line="360" w:lineRule="auto"/>
        <w:ind w:left="360" w:right="-630"/>
        <w:jc w:val="both"/>
        <w:rPr>
          <w:rFonts w:ascii="Times New Roman" w:hAnsi="Times New Roman" w:cs="Times New Roman"/>
          <w:sz w:val="26"/>
          <w:szCs w:val="26"/>
        </w:rPr>
      </w:pPr>
      <w:r w:rsidRPr="00E913D0">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E913D0" w:rsidRDefault="00A53531" w:rsidP="009325F1">
      <w:pPr>
        <w:spacing w:line="360" w:lineRule="auto"/>
        <w:ind w:left="360" w:right="-630"/>
        <w:jc w:val="both"/>
        <w:rPr>
          <w:rFonts w:ascii="Times New Roman" w:hAnsi="Times New Roman" w:cs="Times New Roman"/>
          <w:sz w:val="26"/>
          <w:szCs w:val="26"/>
        </w:rPr>
      </w:pPr>
      <w:r w:rsidRPr="00E913D0">
        <w:rPr>
          <w:rFonts w:ascii="Times New Roman" w:hAnsi="Times New Roman" w:cs="Times New Roman"/>
          <w:sz w:val="26"/>
          <w:szCs w:val="26"/>
        </w:rPr>
        <w:t>Nâng cao chất lượng công việc cung cấp cho người dùng lên nhiều lần</w:t>
      </w:r>
    </w:p>
    <w:p w14:paraId="5EABBA5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E913D0" w:rsidRDefault="00A53531" w:rsidP="009325F1">
      <w:pPr>
        <w:spacing w:line="360" w:lineRule="auto"/>
        <w:ind w:left="360" w:right="-630"/>
        <w:jc w:val="both"/>
        <w:rPr>
          <w:rFonts w:ascii="Times New Roman" w:hAnsi="Times New Roman" w:cs="Times New Roman"/>
          <w:sz w:val="26"/>
          <w:szCs w:val="26"/>
        </w:rPr>
      </w:pPr>
      <w:r w:rsidRPr="00E913D0">
        <w:rPr>
          <w:rFonts w:ascii="Times New Roman" w:hAnsi="Times New Roman" w:cs="Times New Roman"/>
          <w:sz w:val="26"/>
          <w:szCs w:val="26"/>
        </w:rPr>
        <w:t>Tăng năng suất lao động và tính chuyên nghiệp của các cán bộ, nhân viên</w:t>
      </w:r>
    </w:p>
    <w:p w14:paraId="31E25474"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Nếu không làm việc theo quy trình, với sự phối hợp chồng chéo và thường xuyên xung đột lẫn nhau, năng suất lao động có khả năng giảm 50% so với môi trường làm </w:t>
      </w:r>
      <w:r w:rsidRPr="00E913D0">
        <w:rPr>
          <w:rFonts w:ascii="Times New Roman" w:hAnsi="Times New Roman" w:cs="Times New Roman"/>
          <w:sz w:val="26"/>
          <w:szCs w:val="26"/>
        </w:rPr>
        <w:lastRenderedPageBreak/>
        <w:t>việc hiệu quả, phối hợp một cách nhịp nhàng, đồng bộ theo các quy trình và team-work.</w:t>
      </w:r>
    </w:p>
    <w:p w14:paraId="5D69173B" w14:textId="77777777" w:rsidR="00A53531" w:rsidRPr="00E913D0" w:rsidRDefault="00A53531" w:rsidP="009325F1">
      <w:pPr>
        <w:spacing w:line="360" w:lineRule="auto"/>
        <w:ind w:left="360" w:right="-630"/>
        <w:jc w:val="both"/>
        <w:rPr>
          <w:rFonts w:ascii="Times New Roman" w:hAnsi="Times New Roman" w:cs="Times New Roman"/>
          <w:sz w:val="26"/>
          <w:szCs w:val="26"/>
        </w:rPr>
      </w:pPr>
      <w:r w:rsidRPr="00E913D0">
        <w:rPr>
          <w:rFonts w:ascii="Times New Roman" w:hAnsi="Times New Roman" w:cs="Times New Roman"/>
          <w:sz w:val="26"/>
          <w:szCs w:val="26"/>
        </w:rPr>
        <w:t>Tiết kiệm chi phí quản lý cho doanh nghiệp ít nhất 30%</w:t>
      </w:r>
    </w:p>
    <w:p w14:paraId="23AD0D8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E913D0" w:rsidRDefault="00A53531">
      <w:pPr>
        <w:pStyle w:val="Heading2"/>
        <w:numPr>
          <w:ilvl w:val="0"/>
          <w:numId w:val="13"/>
        </w:numPr>
        <w:spacing w:after="120" w:line="360" w:lineRule="auto"/>
        <w:ind w:right="-630"/>
        <w:jc w:val="both"/>
        <w:rPr>
          <w:rFonts w:ascii="Times New Roman" w:hAnsi="Times New Roman" w:cs="Times New Roman"/>
          <w:sz w:val="26"/>
          <w:szCs w:val="26"/>
        </w:rPr>
      </w:pPr>
      <w:r w:rsidRPr="00E913D0">
        <w:rPr>
          <w:rFonts w:ascii="Times New Roman" w:hAnsi="Times New Roman" w:cs="Times New Roman"/>
          <w:sz w:val="26"/>
          <w:szCs w:val="26"/>
        </w:rPr>
        <w:t>Giải pháp giám sát an ninh và ứng cứu xử lý sự cố tự động</w:t>
      </w:r>
    </w:p>
    <w:p w14:paraId="73A9E5F9" w14:textId="77777777" w:rsidR="00A53531" w:rsidRPr="00E913D0" w:rsidRDefault="00A53531" w:rsidP="009325F1">
      <w:pPr>
        <w:spacing w:line="360" w:lineRule="auto"/>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8"/>
                    <a:stretch>
                      <a:fillRect/>
                    </a:stretch>
                  </pic:blipFill>
                  <pic:spPr>
                    <a:xfrm>
                      <a:off x="0" y="0"/>
                      <a:ext cx="5866667" cy="5171429"/>
                    </a:xfrm>
                    <a:prstGeom prst="rect">
                      <a:avLst/>
                    </a:prstGeom>
                  </pic:spPr>
                </pic:pic>
              </a:graphicData>
            </a:graphic>
          </wp:inline>
        </w:drawing>
      </w:r>
    </w:p>
    <w:p w14:paraId="57E87C6A"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b/>
          <w:sz w:val="26"/>
          <w:szCs w:val="26"/>
        </w:rPr>
        <w:lastRenderedPageBreak/>
        <w:t>WEB APPLICATION FIREWALL</w:t>
      </w:r>
      <w:r w:rsidRPr="00E913D0">
        <w:rPr>
          <w:rFonts w:ascii="Times New Roman" w:hAnsi="Times New Roman" w:cs="Times New Roman"/>
          <w:sz w:val="26"/>
          <w:szCs w:val="26"/>
        </w:rPr>
        <w:t>: Hệ thống tường lửa bảo mật website dựa trên tiêu chuẩn OWASP top 10.</w:t>
      </w:r>
    </w:p>
    <w:p w14:paraId="65F50B16"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b/>
          <w:sz w:val="26"/>
          <w:szCs w:val="26"/>
        </w:rPr>
        <w:t>INTRUSION DETECTION SYSTEM:</w:t>
      </w:r>
      <w:r w:rsidRPr="00E913D0">
        <w:rPr>
          <w:rFonts w:ascii="Times New Roman" w:hAnsi="Times New Roman" w:cs="Times New Roman"/>
          <w:sz w:val="26"/>
          <w:szCs w:val="26"/>
        </w:rPr>
        <w:t xml:space="preserve"> Hệ thống giám sát, phát hiện xâm nhập trái phép. </w:t>
      </w:r>
    </w:p>
    <w:p w14:paraId="04B7479A"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b/>
          <w:sz w:val="26"/>
          <w:szCs w:val="26"/>
        </w:rPr>
        <w:t>VULNERABILITY MANAGEMENT</w:t>
      </w:r>
      <w:r w:rsidRPr="00E913D0">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b/>
          <w:sz w:val="26"/>
          <w:szCs w:val="26"/>
        </w:rPr>
        <w:t>MINIMUM ANALYTIC</w:t>
      </w:r>
      <w:r w:rsidRPr="00E913D0">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b/>
          <w:sz w:val="26"/>
          <w:szCs w:val="26"/>
        </w:rPr>
        <w:t>SECURITY INFORMATION &amp; EVENT MANAGEMENT:</w:t>
      </w:r>
      <w:r w:rsidRPr="00E913D0">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E913D0" w:rsidRDefault="00A53531" w:rsidP="009325F1">
      <w:pPr>
        <w:spacing w:line="360" w:lineRule="auto"/>
        <w:ind w:right="-630"/>
        <w:jc w:val="both"/>
        <w:rPr>
          <w:rFonts w:ascii="Times New Roman" w:hAnsi="Times New Roman" w:cs="Times New Roman"/>
          <w:b/>
          <w:sz w:val="26"/>
          <w:szCs w:val="26"/>
        </w:rPr>
      </w:pPr>
      <w:r w:rsidRPr="00E913D0">
        <w:rPr>
          <w:rFonts w:ascii="Times New Roman" w:hAnsi="Times New Roman" w:cs="Times New Roman"/>
          <w:b/>
          <w:sz w:val="26"/>
          <w:szCs w:val="26"/>
        </w:rPr>
        <w:t xml:space="preserve">Security Information And Event Management (SIEM) </w:t>
      </w:r>
    </w:p>
    <w:p w14:paraId="2A516ECF"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w:t>
      </w:r>
      <w:r w:rsidRPr="00E913D0">
        <w:rPr>
          <w:rFonts w:ascii="Times New Roman" w:hAnsi="Times New Roman" w:cs="Times New Roman"/>
          <w:sz w:val="26"/>
          <w:szCs w:val="26"/>
        </w:rPr>
        <w:lastRenderedPageBreak/>
        <w:t>dàng triển khai nhiều nguồn dữ liệu của các ứng dụng khác nhau để tăng thêm công suất và phạm vi quản trị bảo mật cho doanh nghiệp.</w:t>
      </w:r>
    </w:p>
    <w:p w14:paraId="553D5A33" w14:textId="77777777" w:rsidR="00A53531" w:rsidRPr="00E913D0" w:rsidRDefault="00A53531" w:rsidP="009325F1">
      <w:pPr>
        <w:spacing w:line="360" w:lineRule="auto"/>
        <w:ind w:right="-630"/>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19"/>
                    <a:stretch>
                      <a:fillRect/>
                    </a:stretch>
                  </pic:blipFill>
                  <pic:spPr>
                    <a:xfrm>
                      <a:off x="0" y="0"/>
                      <a:ext cx="5943600" cy="3728085"/>
                    </a:xfrm>
                    <a:prstGeom prst="rect">
                      <a:avLst/>
                    </a:prstGeom>
                  </pic:spPr>
                </pic:pic>
              </a:graphicData>
            </a:graphic>
          </wp:inline>
        </w:drawing>
      </w:r>
    </w:p>
    <w:p w14:paraId="2DBA2893" w14:textId="77777777" w:rsidR="00A53531" w:rsidRPr="00E913D0" w:rsidRDefault="00A53531" w:rsidP="009325F1">
      <w:pPr>
        <w:spacing w:line="360" w:lineRule="auto"/>
        <w:rPr>
          <w:rFonts w:ascii="Times New Roman" w:hAnsi="Times New Roman" w:cs="Times New Roman"/>
          <w:b/>
          <w:sz w:val="26"/>
          <w:szCs w:val="26"/>
        </w:rPr>
      </w:pPr>
      <w:r w:rsidRPr="00E913D0">
        <w:rPr>
          <w:rFonts w:ascii="Times New Roman" w:hAnsi="Times New Roman" w:cs="Times New Roman"/>
          <w:b/>
          <w:sz w:val="26"/>
          <w:szCs w:val="26"/>
        </w:rPr>
        <w:t xml:space="preserve">Vulnerability Management (VM) </w:t>
      </w:r>
    </w:p>
    <w:p w14:paraId="59B3654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77777777" w:rsidR="00A53531" w:rsidRPr="00E913D0" w:rsidRDefault="00A53531" w:rsidP="009325F1">
      <w:pPr>
        <w:spacing w:line="360" w:lineRule="auto"/>
        <w:ind w:right="-630"/>
        <w:jc w:val="center"/>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0"/>
                    <a:stretch>
                      <a:fillRect/>
                    </a:stretch>
                  </pic:blipFill>
                  <pic:spPr>
                    <a:xfrm>
                      <a:off x="0" y="0"/>
                      <a:ext cx="5943600" cy="4090035"/>
                    </a:xfrm>
                    <a:prstGeom prst="rect">
                      <a:avLst/>
                    </a:prstGeom>
                  </pic:spPr>
                </pic:pic>
              </a:graphicData>
            </a:graphic>
          </wp:inline>
        </w:drawing>
      </w:r>
    </w:p>
    <w:p w14:paraId="429895C2" w14:textId="77777777" w:rsidR="00A53531" w:rsidRPr="00E913D0" w:rsidRDefault="00A53531" w:rsidP="009325F1">
      <w:pPr>
        <w:spacing w:line="360" w:lineRule="auto"/>
        <w:rPr>
          <w:rFonts w:ascii="Times New Roman" w:hAnsi="Times New Roman" w:cs="Times New Roman"/>
          <w:b/>
          <w:sz w:val="26"/>
          <w:szCs w:val="26"/>
        </w:rPr>
      </w:pPr>
      <w:r w:rsidRPr="00E913D0">
        <w:rPr>
          <w:rFonts w:ascii="Times New Roman" w:hAnsi="Times New Roman" w:cs="Times New Roman"/>
          <w:b/>
          <w:sz w:val="26"/>
          <w:szCs w:val="26"/>
        </w:rPr>
        <w:t xml:space="preserve">Intrusion Detection System (IDS) </w:t>
      </w:r>
    </w:p>
    <w:p w14:paraId="72B6115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77777777" w:rsidR="00A53531" w:rsidRPr="00E913D0" w:rsidRDefault="00A53531" w:rsidP="009325F1">
      <w:pPr>
        <w:spacing w:line="360" w:lineRule="auto"/>
        <w:ind w:right="-630"/>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1"/>
                    <a:stretch>
                      <a:fillRect/>
                    </a:stretch>
                  </pic:blipFill>
                  <pic:spPr>
                    <a:xfrm>
                      <a:off x="0" y="0"/>
                      <a:ext cx="5943600" cy="3540760"/>
                    </a:xfrm>
                    <a:prstGeom prst="rect">
                      <a:avLst/>
                    </a:prstGeom>
                  </pic:spPr>
                </pic:pic>
              </a:graphicData>
            </a:graphic>
          </wp:inline>
        </w:drawing>
      </w:r>
    </w:p>
    <w:p w14:paraId="37E1AD7F" w14:textId="77777777" w:rsidR="00A53531" w:rsidRPr="00E913D0" w:rsidRDefault="00A53531" w:rsidP="009325F1">
      <w:pPr>
        <w:spacing w:line="360" w:lineRule="auto"/>
        <w:rPr>
          <w:rFonts w:ascii="Times New Roman" w:hAnsi="Times New Roman" w:cs="Times New Roman"/>
          <w:b/>
          <w:sz w:val="26"/>
          <w:szCs w:val="26"/>
        </w:rPr>
      </w:pPr>
      <w:r w:rsidRPr="00E913D0">
        <w:rPr>
          <w:rFonts w:ascii="Times New Roman" w:hAnsi="Times New Roman" w:cs="Times New Roman"/>
          <w:b/>
          <w:sz w:val="26"/>
          <w:szCs w:val="26"/>
        </w:rPr>
        <w:t xml:space="preserve">Minimum Analytics (MA) </w:t>
      </w:r>
    </w:p>
    <w:p w14:paraId="67C9BDE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Các tính năng phân tích của MA bao gồm: </w:t>
      </w:r>
    </w:p>
    <w:p w14:paraId="71830EE5"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E913D0">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77777777" w:rsidR="00A53531" w:rsidRPr="00E913D0" w:rsidRDefault="00A53531" w:rsidP="009325F1">
      <w:pPr>
        <w:spacing w:line="360" w:lineRule="auto"/>
        <w:ind w:right="-630"/>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stretch>
                      <a:fillRect/>
                    </a:stretch>
                  </pic:blipFill>
                  <pic:spPr>
                    <a:xfrm>
                      <a:off x="0" y="0"/>
                      <a:ext cx="5943600" cy="3691255"/>
                    </a:xfrm>
                    <a:prstGeom prst="rect">
                      <a:avLst/>
                    </a:prstGeom>
                  </pic:spPr>
                </pic:pic>
              </a:graphicData>
            </a:graphic>
          </wp:inline>
        </w:drawing>
      </w:r>
    </w:p>
    <w:p w14:paraId="40C31A93" w14:textId="77777777" w:rsidR="00A53531" w:rsidRPr="00E913D0" w:rsidRDefault="00A53531" w:rsidP="009325F1">
      <w:pPr>
        <w:spacing w:line="360" w:lineRule="auto"/>
        <w:rPr>
          <w:rFonts w:ascii="Times New Roman" w:hAnsi="Times New Roman" w:cs="Times New Roman"/>
          <w:b/>
          <w:sz w:val="26"/>
          <w:szCs w:val="26"/>
        </w:rPr>
      </w:pPr>
      <w:r w:rsidRPr="00E913D0">
        <w:rPr>
          <w:rFonts w:ascii="Times New Roman" w:hAnsi="Times New Roman" w:cs="Times New Roman"/>
          <w:b/>
          <w:sz w:val="26"/>
          <w:szCs w:val="26"/>
        </w:rPr>
        <w:t>Lợi ích mang lại</w:t>
      </w:r>
    </w:p>
    <w:p w14:paraId="17DF521F"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193398E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6B7E5785"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Định kì rà quét, tự động kiểm tra an ninh toàn bộ hệ thống. </w:t>
      </w:r>
    </w:p>
    <w:p w14:paraId="6E4B9040"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Hỗ trợ ứng cứu và xử lí các sự cố an ninh mạng. </w:t>
      </w:r>
    </w:p>
    <w:p w14:paraId="1C4289F3"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Tự động tối đa các qui trình nghiệp vụ, tối ưu nhân lực vận hành hệ thống. </w:t>
      </w:r>
    </w:p>
    <w:p w14:paraId="3FB2E321"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Gửi báo cáo định kỳ (theo ngày, tuần, tháng, quí, năm) hoặc theo thời gian thực.</w:t>
      </w:r>
    </w:p>
    <w:p w14:paraId="4CC03723" w14:textId="77777777" w:rsidR="00A53531" w:rsidRPr="00E913D0" w:rsidRDefault="00A53531" w:rsidP="009325F1">
      <w:pPr>
        <w:spacing w:line="360" w:lineRule="auto"/>
        <w:rPr>
          <w:rFonts w:ascii="Times New Roman" w:eastAsiaTheme="majorEastAsia" w:hAnsi="Times New Roman" w:cs="Times New Roman"/>
          <w:b/>
          <w:bCs/>
          <w:sz w:val="26"/>
          <w:szCs w:val="26"/>
        </w:rPr>
      </w:pPr>
      <w:r w:rsidRPr="00E913D0">
        <w:rPr>
          <w:rFonts w:ascii="Times New Roman" w:hAnsi="Times New Roman" w:cs="Times New Roman"/>
          <w:sz w:val="26"/>
          <w:szCs w:val="26"/>
        </w:rPr>
        <w:br w:type="page"/>
      </w:r>
    </w:p>
    <w:p w14:paraId="051024DE" w14:textId="77777777" w:rsidR="00A53531" w:rsidRPr="00E913D0" w:rsidRDefault="00A53531">
      <w:pPr>
        <w:pStyle w:val="Heading2"/>
        <w:numPr>
          <w:ilvl w:val="0"/>
          <w:numId w:val="13"/>
        </w:numPr>
        <w:spacing w:after="120" w:line="360" w:lineRule="auto"/>
        <w:ind w:right="-630"/>
        <w:jc w:val="both"/>
        <w:rPr>
          <w:rFonts w:ascii="Times New Roman" w:hAnsi="Times New Roman" w:cs="Times New Roman"/>
          <w:sz w:val="26"/>
          <w:szCs w:val="26"/>
        </w:rPr>
      </w:pPr>
      <w:r w:rsidRPr="00E913D0">
        <w:rPr>
          <w:rFonts w:ascii="Times New Roman" w:hAnsi="Times New Roman" w:cs="Times New Roman"/>
          <w:sz w:val="26"/>
          <w:szCs w:val="26"/>
        </w:rPr>
        <w:lastRenderedPageBreak/>
        <w:t>Giải pháp ERP trên nền tảng odoo</w:t>
      </w:r>
    </w:p>
    <w:p w14:paraId="57630262" w14:textId="77777777" w:rsidR="00A53531" w:rsidRPr="00E913D0" w:rsidRDefault="00A53531" w:rsidP="009325F1">
      <w:pPr>
        <w:spacing w:line="360" w:lineRule="auto"/>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0C5F4A1D" w14:textId="77777777" w:rsidR="00A53531" w:rsidRPr="00E913D0" w:rsidRDefault="00A53531" w:rsidP="009325F1">
      <w:pPr>
        <w:spacing w:line="360" w:lineRule="auto"/>
        <w:jc w:val="center"/>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EAAEC37"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hăm chút trải nghiệm cá nhân từ những tiểu tiết nhỏ nhất</w:t>
      </w:r>
    </w:p>
    <w:p w14:paraId="3E34BDDE"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E913D0">
        <w:rPr>
          <w:rFonts w:ascii="Times New Roman" w:hAnsi="Times New Roman" w:cs="Times New Roman"/>
          <w:b/>
          <w:bCs/>
          <w:sz w:val="26"/>
          <w:szCs w:val="26"/>
        </w:rPr>
        <w:t>“Không tồn tại hai doanh nghiệp sử dụng các chức năng giống nhau”</w:t>
      </w:r>
      <w:r w:rsidRPr="00E913D0">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b/>
          <w:sz w:val="26"/>
          <w:szCs w:val="26"/>
        </w:rPr>
      </w:pPr>
      <w:r w:rsidRPr="00E913D0">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w:t>
      </w:r>
      <w:r w:rsidRPr="00E913D0">
        <w:rPr>
          <w:rFonts w:ascii="Times New Roman" w:hAnsi="Times New Roman" w:cs="Times New Roman"/>
          <w:sz w:val="26"/>
          <w:szCs w:val="26"/>
        </w:rPr>
        <w:lastRenderedPageBreak/>
        <w:t>bắt xu hướng ngay từ những ngày đầu của thế kỷ 21. Theo đó, tính năng cá nhân hóa trải nghiệm được thể hiện rõ nét nhất thông qua những phần sau:</w:t>
      </w:r>
    </w:p>
    <w:p w14:paraId="1AC7B4CC"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rao quyền cho người dùng trong việc thiết kế màn hình báo cáo</w:t>
      </w:r>
    </w:p>
    <w:p w14:paraId="7A6FA34A"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á nhân hóa phân quyền người dùng</w:t>
      </w:r>
    </w:p>
    <w:p w14:paraId="2D83B2FC"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hích ứng với hàng nghìn doanh nghiệp thuộc các loại hình lĩnh vực khác nhau</w:t>
      </w:r>
    </w:p>
    <w:p w14:paraId="5644C923"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w:t>
      </w:r>
      <w:r w:rsidRPr="00E913D0">
        <w:rPr>
          <w:rFonts w:ascii="Times New Roman" w:hAnsi="Times New Roman" w:cs="Times New Roman"/>
          <w:sz w:val="26"/>
          <w:szCs w:val="26"/>
        </w:rPr>
        <w:lastRenderedPageBreak/>
        <w:t>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hoải mái tùy chỉnh tính năng đặc thù theo nhu cầu doanh nghiệp</w:t>
      </w:r>
    </w:p>
    <w:p w14:paraId="1B1628FC"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E913D0" w:rsidRDefault="00A53531">
      <w:pPr>
        <w:pStyle w:val="ListParagraph"/>
        <w:numPr>
          <w:ilvl w:val="0"/>
          <w:numId w:val="11"/>
        </w:numPr>
        <w:spacing w:line="360" w:lineRule="auto"/>
        <w:ind w:left="72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Tương</w:t>
      </w:r>
      <w:r w:rsidRPr="00E913D0">
        <w:rPr>
          <w:rFonts w:ascii="Times New Roman" w:hAnsi="Times New Roman" w:cs="Times New Roman"/>
          <w:i/>
          <w:iCs/>
          <w:sz w:val="26"/>
          <w:szCs w:val="26"/>
        </w:rPr>
        <w:t xml:space="preserve"> tác nhiều hơn, dễ dàng hơn</w:t>
      </w:r>
    </w:p>
    <w:p w14:paraId="754774D4" w14:textId="77777777" w:rsidR="00A53531" w:rsidRPr="00E913D0" w:rsidRDefault="00A53531">
      <w:pPr>
        <w:pStyle w:val="ListParagraph"/>
        <w:numPr>
          <w:ilvl w:val="0"/>
          <w:numId w:val="14"/>
        </w:numPr>
        <w:spacing w:line="360" w:lineRule="auto"/>
        <w:ind w:left="1080" w:right="-630"/>
        <w:contextualSpacing w:val="0"/>
        <w:jc w:val="both"/>
        <w:rPr>
          <w:rFonts w:ascii="Times New Roman" w:hAnsi="Times New Roman" w:cs="Times New Roman"/>
          <w:sz w:val="26"/>
          <w:szCs w:val="26"/>
        </w:rPr>
      </w:pPr>
      <w:r w:rsidRPr="00E913D0">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E913D0">
        <w:rPr>
          <w:rFonts w:ascii="Times New Roman" w:hAnsi="Times New Roman" w:cs="Times New Roman"/>
          <w:sz w:val="26"/>
          <w:szCs w:val="26"/>
        </w:rPr>
        <w:br/>
        <w:t>Và rất nhiều những trải nghiệm cá nhân khác đang chờ các doanh nghiệp khám phá.</w:t>
      </w:r>
    </w:p>
    <w:p w14:paraId="03882A17" w14:textId="77777777" w:rsidR="00A53531" w:rsidRPr="00E913D0" w:rsidRDefault="00A53531" w:rsidP="009325F1">
      <w:pPr>
        <w:spacing w:before="120" w:after="120" w:line="360" w:lineRule="auto"/>
        <w:ind w:left="720"/>
        <w:jc w:val="both"/>
        <w:rPr>
          <w:rFonts w:ascii="Times New Roman" w:hAnsi="Times New Roman" w:cs="Times New Roman"/>
          <w:sz w:val="26"/>
          <w:szCs w:val="26"/>
        </w:rPr>
      </w:pPr>
    </w:p>
    <w:p w14:paraId="07FA7391" w14:textId="77777777" w:rsidR="001F36A9" w:rsidRPr="00E913D0" w:rsidRDefault="001F36A9" w:rsidP="009325F1">
      <w:pPr>
        <w:spacing w:before="120" w:after="120" w:line="360" w:lineRule="auto"/>
        <w:ind w:left="720"/>
        <w:jc w:val="both"/>
        <w:rPr>
          <w:rFonts w:ascii="Times New Roman" w:hAnsi="Times New Roman" w:cs="Times New Roman"/>
          <w:sz w:val="26"/>
          <w:szCs w:val="26"/>
        </w:rPr>
      </w:pPr>
      <w:r w:rsidRPr="00E913D0">
        <w:rPr>
          <w:rFonts w:ascii="Times New Roman" w:hAnsi="Times New Roman" w:cs="Times New Roman"/>
          <w:sz w:val="26"/>
          <w:szCs w:val="26"/>
        </w:rPr>
        <w:t>- Các nội dung khác (tuỳ theo lĩnh vực của đề tài)</w:t>
      </w:r>
    </w:p>
    <w:p w14:paraId="2E303275" w14:textId="22997512" w:rsidR="001F36A9" w:rsidRPr="00E913D0" w:rsidRDefault="001F36A9" w:rsidP="009325F1">
      <w:pPr>
        <w:spacing w:before="120" w:after="120" w:line="360" w:lineRule="auto"/>
        <w:jc w:val="both"/>
        <w:rPr>
          <w:rFonts w:ascii="Times New Roman" w:hAnsi="Times New Roman" w:cs="Times New Roman"/>
          <w:sz w:val="26"/>
          <w:szCs w:val="26"/>
        </w:rPr>
      </w:pPr>
      <w:r w:rsidRPr="00E913D0">
        <w:rPr>
          <w:rFonts w:ascii="Times New Roman" w:hAnsi="Times New Roman" w:cs="Times New Roman"/>
          <w:sz w:val="26"/>
          <w:szCs w:val="26"/>
        </w:rPr>
        <w:t>1.2. Thông tin về vị trí sinh viên tham gia thực tập:</w:t>
      </w:r>
    </w:p>
    <w:p w14:paraId="742CFB51" w14:textId="28ADF15C" w:rsidR="00240BB0" w:rsidRPr="00E913D0" w:rsidRDefault="00240BB0" w:rsidP="009325F1">
      <w:pPr>
        <w:spacing w:before="120" w:after="120" w:line="360" w:lineRule="auto"/>
        <w:jc w:val="both"/>
        <w:rPr>
          <w:rFonts w:ascii="Times New Roman" w:hAnsi="Times New Roman" w:cs="Times New Roman"/>
          <w:sz w:val="26"/>
          <w:szCs w:val="26"/>
        </w:rPr>
      </w:pPr>
      <w:r w:rsidRPr="00E913D0">
        <w:rPr>
          <w:rFonts w:ascii="Times New Roman" w:hAnsi="Times New Roman" w:cs="Times New Roman"/>
          <w:sz w:val="26"/>
          <w:szCs w:val="26"/>
        </w:rPr>
        <w:t>Thục tập sinh dev</w:t>
      </w:r>
    </w:p>
    <w:p w14:paraId="0A0C6F80" w14:textId="36A21B4F" w:rsidR="001F36A9" w:rsidRPr="00E913D0" w:rsidRDefault="001F36A9"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 Giới thiệu chung về vị trí công tác.</w:t>
      </w:r>
    </w:p>
    <w:p w14:paraId="566C976C" w14:textId="5F9DF985" w:rsidR="00240BB0" w:rsidRPr="00E913D0" w:rsidRDefault="00240BB0">
      <w:pPr>
        <w:pStyle w:val="Heading3"/>
        <w:spacing w:line="360" w:lineRule="auto"/>
        <w:rPr>
          <w:rFonts w:ascii="Times New Roman" w:hAnsi="Times New Roman" w:cs="Times New Roman"/>
        </w:rPr>
      </w:pPr>
      <w:bookmarkStart w:id="36" w:name="_Toc103766577"/>
      <w:r w:rsidRPr="00E913D0">
        <w:rPr>
          <w:rFonts w:ascii="Times New Roman" w:hAnsi="Times New Roman" w:cs="Times New Roman"/>
        </w:rPr>
        <w:t>1.2.1. Giới thiệu về vị trí thực tập</w:t>
      </w:r>
      <w:bookmarkEnd w:id="36"/>
    </w:p>
    <w:p w14:paraId="4A7A3F7A" w14:textId="4E538E4E" w:rsidR="00BC460D" w:rsidRPr="00E913D0" w:rsidRDefault="00BC460D"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E913D0" w:rsidRDefault="00BC460D"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Dev có nhiệm vụ đánh giá hệ thống và duy trì hệ thống</w:t>
      </w:r>
    </w:p>
    <w:p w14:paraId="2209B0BE" w14:textId="1BE3F050" w:rsidR="00BC460D" w:rsidRPr="00E913D0" w:rsidRDefault="00BC460D"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Xây dựng các ứng dụng và website theo yêu cầu</w:t>
      </w:r>
    </w:p>
    <w:p w14:paraId="1030A624" w14:textId="77777777" w:rsidR="00240BB0" w:rsidRPr="00E913D0" w:rsidRDefault="00240BB0">
      <w:pPr>
        <w:pStyle w:val="Heading3"/>
        <w:spacing w:line="360" w:lineRule="auto"/>
        <w:rPr>
          <w:rFonts w:ascii="Times New Roman" w:hAnsi="Times New Roman" w:cs="Times New Roman"/>
        </w:rPr>
      </w:pPr>
      <w:bookmarkStart w:id="37" w:name="_Toc103766578"/>
      <w:r w:rsidRPr="00E913D0">
        <w:rPr>
          <w:rFonts w:ascii="Times New Roman" w:hAnsi="Times New Roman" w:cs="Times New Roman"/>
        </w:rPr>
        <w:t>1.2.2. Đặc điểm, yêu cầu</w:t>
      </w:r>
      <w:bookmarkEnd w:id="37"/>
    </w:p>
    <w:p w14:paraId="1BC60E72" w14:textId="54B4AB63" w:rsidR="00240BB0" w:rsidRPr="00E913D0" w:rsidRDefault="00240BB0">
      <w:pPr>
        <w:pStyle w:val="NoSpacing"/>
        <w:numPr>
          <w:ilvl w:val="0"/>
          <w:numId w:val="4"/>
        </w:numPr>
        <w:spacing w:after="200" w:line="360" w:lineRule="auto"/>
        <w:ind w:left="993" w:hanging="284"/>
        <w:rPr>
          <w:rFonts w:ascii="Times New Roman" w:hAnsi="Times New Roman" w:cs="Times New Roman"/>
          <w:sz w:val="26"/>
          <w:szCs w:val="26"/>
        </w:rPr>
      </w:pPr>
      <w:r w:rsidRPr="00E913D0">
        <w:rPr>
          <w:rFonts w:ascii="Times New Roman" w:hAnsi="Times New Roman" w:cs="Times New Roman"/>
          <w:sz w:val="26"/>
          <w:szCs w:val="26"/>
        </w:rPr>
        <w:t>Khả năng tiếng Anh tốt.</w:t>
      </w:r>
    </w:p>
    <w:p w14:paraId="5A25BB63" w14:textId="77777777" w:rsidR="00240BB0" w:rsidRPr="00E913D0" w:rsidRDefault="00240BB0">
      <w:pPr>
        <w:pStyle w:val="NoSpacing"/>
        <w:numPr>
          <w:ilvl w:val="0"/>
          <w:numId w:val="4"/>
        </w:numPr>
        <w:spacing w:after="200" w:line="360" w:lineRule="auto"/>
        <w:ind w:left="993" w:hanging="284"/>
        <w:rPr>
          <w:rFonts w:ascii="Times New Roman" w:hAnsi="Times New Roman" w:cs="Times New Roman"/>
          <w:sz w:val="26"/>
          <w:szCs w:val="26"/>
        </w:rPr>
      </w:pPr>
      <w:r w:rsidRPr="00E913D0">
        <w:rPr>
          <w:rFonts w:ascii="Times New Roman" w:hAnsi="Times New Roman" w:cs="Times New Roman"/>
          <w:sz w:val="26"/>
          <w:szCs w:val="26"/>
        </w:rPr>
        <w:lastRenderedPageBreak/>
        <w:t>Kỹ năng làm việc nhóm và khả năng hoạt động độc lập.</w:t>
      </w:r>
    </w:p>
    <w:p w14:paraId="7492A1DF" w14:textId="77777777" w:rsidR="00240BB0" w:rsidRPr="00E913D0" w:rsidRDefault="00240BB0">
      <w:pPr>
        <w:pStyle w:val="NoSpacing"/>
        <w:numPr>
          <w:ilvl w:val="0"/>
          <w:numId w:val="4"/>
        </w:numPr>
        <w:spacing w:after="200" w:line="360" w:lineRule="auto"/>
        <w:ind w:left="993" w:hanging="284"/>
        <w:rPr>
          <w:rFonts w:ascii="Times New Roman" w:hAnsi="Times New Roman" w:cs="Times New Roman"/>
          <w:sz w:val="26"/>
          <w:szCs w:val="26"/>
        </w:rPr>
      </w:pPr>
      <w:r w:rsidRPr="00E913D0">
        <w:rPr>
          <w:rFonts w:ascii="Times New Roman" w:hAnsi="Times New Roman" w:cs="Times New Roman"/>
          <w:sz w:val="26"/>
          <w:szCs w:val="26"/>
        </w:rPr>
        <w:t>Thu thập, xử lý và sắp xếp các dữ kiện quan trọng để các thành viên có thể tham khảo trong quá trình phát triển.</w:t>
      </w:r>
    </w:p>
    <w:p w14:paraId="3858F135" w14:textId="77777777" w:rsidR="00240BB0" w:rsidRPr="00E913D0" w:rsidRDefault="00240BB0">
      <w:pPr>
        <w:pStyle w:val="NoSpacing"/>
        <w:numPr>
          <w:ilvl w:val="0"/>
          <w:numId w:val="4"/>
        </w:numPr>
        <w:spacing w:after="200" w:line="360" w:lineRule="auto"/>
        <w:ind w:left="993" w:hanging="284"/>
        <w:rPr>
          <w:rFonts w:ascii="Times New Roman" w:hAnsi="Times New Roman" w:cs="Times New Roman"/>
          <w:sz w:val="26"/>
          <w:szCs w:val="26"/>
        </w:rPr>
      </w:pPr>
      <w:r w:rsidRPr="00E913D0">
        <w:rPr>
          <w:rFonts w:ascii="Times New Roman" w:hAnsi="Times New Roman" w:cs="Times New Roman"/>
          <w:sz w:val="26"/>
          <w:szCs w:val="26"/>
        </w:rPr>
        <w:t>Kiên trì, chịu khó và có tính học hỏi cao.</w:t>
      </w:r>
    </w:p>
    <w:p w14:paraId="03FE8623" w14:textId="014A5A7A" w:rsidR="00240BB0" w:rsidRPr="00E913D0" w:rsidRDefault="00240BB0"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 kiến thức nền tảng về HTML, CSS, JavaScript, .NET</w:t>
      </w:r>
    </w:p>
    <w:p w14:paraId="6026657A" w14:textId="1B9CCCB1" w:rsidR="001F36A9" w:rsidRPr="00E913D0" w:rsidRDefault="001F36A9" w:rsidP="009325F1">
      <w:pPr>
        <w:spacing w:before="120" w:after="120" w:line="360" w:lineRule="auto"/>
        <w:jc w:val="both"/>
        <w:rPr>
          <w:rFonts w:ascii="Times New Roman" w:hAnsi="Times New Roman" w:cs="Times New Roman"/>
          <w:b/>
          <w:sz w:val="26"/>
          <w:szCs w:val="26"/>
        </w:rPr>
      </w:pPr>
      <w:r w:rsidRPr="00E913D0">
        <w:rPr>
          <w:rFonts w:ascii="Times New Roman" w:hAnsi="Times New Roman" w:cs="Times New Roman"/>
          <w:b/>
          <w:bCs/>
          <w:sz w:val="26"/>
          <w:szCs w:val="26"/>
        </w:rPr>
        <w:t xml:space="preserve">CHƯƠNG 2: </w:t>
      </w:r>
      <w:r w:rsidRPr="00E913D0">
        <w:rPr>
          <w:rFonts w:ascii="Times New Roman" w:hAnsi="Times New Roman" w:cs="Times New Roman"/>
          <w:b/>
          <w:sz w:val="26"/>
          <w:szCs w:val="26"/>
        </w:rPr>
        <w:t>PHÂN TÍCH THỰC TRẠNG CỦA VẤN ĐỀ CÓ LIÊN QUAN ĐẾN ĐỀ TÀI MÀ SINH VIÊN CHỌN VIẾT BÁO CÁO THỰC TẬP TẠI ĐƠN VỊ/DOANH NGHIỆP THỰC TẬP</w:t>
      </w:r>
    </w:p>
    <w:p w14:paraId="738C5770"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2.1. Phân tích đánh giá tình hình thực tế theo chủ đề thực tập tại đơn vị</w:t>
      </w:r>
    </w:p>
    <w:p w14:paraId="6A036AA2"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E913D0">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E913D0">
        <w:rPr>
          <w:rFonts w:ascii="Times New Roman" w:hAnsi="Times New Roman" w:cs="Times New Roman"/>
          <w:sz w:val="26"/>
          <w:szCs w:val="26"/>
        </w:rPr>
        <w:t xml:space="preserve"> </w:t>
      </w:r>
    </w:p>
    <w:p w14:paraId="2A4EEB32"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2.2. Ưu điểm, hạn chế của vấn đề phân tích ở mục 2.1</w:t>
      </w:r>
    </w:p>
    <w:p w14:paraId="30A19F41"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2.2.1 Ưu điểm</w:t>
      </w:r>
    </w:p>
    <w:p w14:paraId="43673C08" w14:textId="77777777" w:rsidR="00721652" w:rsidRPr="00E913D0" w:rsidRDefault="00721652"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shd w:val="clear" w:color="auto" w:fill="FFFFFF"/>
        </w:rPr>
        <w:t>Cơ hội có công việc rất cao vì hiện nay công nghệ thông tin rất phát triển và công nghệ kĩ thuật liên tục đổi mới. Nhu cầu nhân lực của Việt Nam đang rất cần thiết, cùng với việc mở cửa của nhiều công ty nước ngoài và sự đa dạng phát triển về phần mềm khiến ngành nghề này trở thành xu thế phát triển hiện nay.</w:t>
      </w:r>
      <w:r w:rsidRPr="00E913D0">
        <w:rPr>
          <w:rFonts w:ascii="Times New Roman" w:hAnsi="Times New Roman" w:cs="Times New Roman"/>
          <w:sz w:val="26"/>
          <w:szCs w:val="26"/>
          <w:shd w:val="clear" w:color="auto" w:fill="FFFFFF"/>
        </w:rPr>
        <w:br/>
      </w:r>
    </w:p>
    <w:p w14:paraId="6A76DA51" w14:textId="77777777" w:rsidR="00721652" w:rsidRPr="00E913D0" w:rsidRDefault="00721652" w:rsidP="009325F1">
      <w:pPr>
        <w:spacing w:before="120" w:after="120" w:line="360" w:lineRule="auto"/>
        <w:jc w:val="both"/>
        <w:rPr>
          <w:rFonts w:ascii="Times New Roman" w:hAnsi="Times New Roman" w:cs="Times New Roman"/>
          <w:sz w:val="26"/>
          <w:szCs w:val="26"/>
        </w:rPr>
      </w:pPr>
      <w:r w:rsidRPr="00E913D0">
        <w:rPr>
          <w:rFonts w:ascii="Times New Roman" w:hAnsi="Times New Roman" w:cs="Times New Roman"/>
          <w:sz w:val="26"/>
          <w:szCs w:val="26"/>
        </w:rPr>
        <w:t>2.2.2 Nhược điểm</w:t>
      </w:r>
    </w:p>
    <w:p w14:paraId="6CA24657" w14:textId="77777777" w:rsidR="00721652" w:rsidRPr="00E913D0" w:rsidRDefault="00721652" w:rsidP="009325F1">
      <w:pPr>
        <w:spacing w:line="360" w:lineRule="auto"/>
        <w:rPr>
          <w:rFonts w:ascii="Times New Roman" w:hAnsi="Times New Roman" w:cs="Times New Roman"/>
          <w:sz w:val="26"/>
          <w:szCs w:val="26"/>
          <w:shd w:val="clear" w:color="auto" w:fill="FFFFFF"/>
        </w:rPr>
      </w:pPr>
      <w:r w:rsidRPr="00E913D0">
        <w:rPr>
          <w:rFonts w:ascii="Times New Roman" w:hAnsi="Times New Roman" w:cs="Times New Roman"/>
          <w:sz w:val="26"/>
          <w:szCs w:val="26"/>
          <w:shd w:val="clear" w:color="auto" w:fill="FFFFFF"/>
        </w:rPr>
        <w:lastRenderedPageBreak/>
        <w:t>Lập trình viên có rất nhiều ưu điểm, nhiều lợi thế. Nhưng vẫn có những nhược điểm riêng.</w:t>
      </w:r>
      <w:r w:rsidRPr="00E913D0">
        <w:rPr>
          <w:rFonts w:ascii="Times New Roman" w:hAnsi="Times New Roman" w:cs="Times New Roman"/>
          <w:sz w:val="26"/>
          <w:szCs w:val="26"/>
          <w:shd w:val="clear" w:color="auto" w:fill="FFFFFF"/>
        </w:rPr>
        <w:br/>
      </w:r>
      <w:r w:rsidRPr="00E913D0">
        <w:rPr>
          <w:rFonts w:ascii="Times New Roman" w:hAnsi="Times New Roman" w:cs="Times New Roman"/>
          <w:sz w:val="26"/>
          <w:szCs w:val="26"/>
          <w:shd w:val="clear" w:color="auto" w:fill="FFFFFF"/>
        </w:rPr>
        <w:b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28716D8B" w14:textId="6E9DC432" w:rsidR="00721652" w:rsidRPr="00E913D0" w:rsidRDefault="00721652" w:rsidP="009325F1">
      <w:pPr>
        <w:spacing w:line="360" w:lineRule="auto"/>
        <w:rPr>
          <w:rFonts w:ascii="Times New Roman" w:hAnsi="Times New Roman" w:cs="Times New Roman"/>
          <w:sz w:val="26"/>
          <w:szCs w:val="26"/>
          <w:shd w:val="clear" w:color="auto" w:fill="FFFFFF"/>
        </w:rPr>
      </w:pPr>
      <w:r w:rsidRPr="00E913D0">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r w:rsidRPr="00E913D0">
        <w:rPr>
          <w:rFonts w:ascii="Times New Roman" w:hAnsi="Times New Roman" w:cs="Times New Roman"/>
          <w:sz w:val="26"/>
          <w:szCs w:val="26"/>
          <w:shd w:val="clear" w:color="auto" w:fill="FFFFFF"/>
        </w:rPr>
        <w:br/>
        <w:t>Nếu bạn không thực sự chú tâm đầu tư thời gian và công sức thì con đường lập trình thực sự sẽ rất khó khăn.</w:t>
      </w:r>
    </w:p>
    <w:p w14:paraId="087DD862" w14:textId="77777777" w:rsidR="00721652" w:rsidRPr="00E913D0" w:rsidRDefault="00721652"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2.3. Tiến độ thực hiện công việc (các mốc thời gian thực hiện)</w:t>
      </w:r>
    </w:p>
    <w:p w14:paraId="010B0625" w14:textId="1CEA3B9D" w:rsidR="00E90380" w:rsidRPr="00E913D0" w:rsidRDefault="003066E5"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shd w:val="clear" w:color="auto" w:fill="FFFFFF"/>
        </w:rPr>
        <w:t xml:space="preserve">Tuần 1 </w:t>
      </w:r>
      <w:r w:rsidR="00E90380" w:rsidRPr="00E913D0">
        <w:rPr>
          <w:rFonts w:ascii="Times New Roman" w:hAnsi="Times New Roman" w:cs="Times New Roman"/>
          <w:sz w:val="26"/>
          <w:szCs w:val="26"/>
          <w:shd w:val="clear" w:color="auto" w:fill="FFFFFF"/>
        </w:rPr>
        <w:t>Tìm hiểu sơ đồ tổ chức, lĩnh vực hoạt động, sản phẩm đặc trưng của công ty</w:t>
      </w:r>
    </w:p>
    <w:p w14:paraId="45D0D58A" w14:textId="77777777" w:rsidR="00E90380" w:rsidRPr="00E913D0" w:rsidRDefault="00E90380" w:rsidP="009325F1">
      <w:pPr>
        <w:shd w:val="clear" w:color="auto" w:fill="FFFFFF"/>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779CF5EE" w14:textId="498741BD" w:rsidR="00E90380" w:rsidRPr="00E913D0" w:rsidRDefault="00E9038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ác dịch vụ cung cấp bao gồm</w:t>
      </w:r>
      <w:r w:rsidR="00C41940" w:rsidRPr="00E913D0">
        <w:rPr>
          <w:rFonts w:ascii="Times New Roman" w:hAnsi="Times New Roman" w:cs="Times New Roman"/>
          <w:sz w:val="26"/>
          <w:szCs w:val="26"/>
        </w:rPr>
        <w:t>:</w:t>
      </w:r>
    </w:p>
    <w:p w14:paraId="5B93B3C1" w14:textId="77777777" w:rsidR="00E90380" w:rsidRPr="00E913D0" w:rsidRDefault="00E90380" w:rsidP="009325F1">
      <w:pPr>
        <w:spacing w:line="360" w:lineRule="auto"/>
        <w:rPr>
          <w:rFonts w:ascii="Times New Roman" w:hAnsi="Times New Roman" w:cs="Times New Roman"/>
          <w:sz w:val="26"/>
          <w:szCs w:val="26"/>
        </w:rPr>
      </w:pPr>
    </w:p>
    <w:p w14:paraId="4C63DC89"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Tư vấn, thiết kế hạ tầng mạng LAN – WAN.</w:t>
      </w:r>
    </w:p>
    <w:p w14:paraId="2E10636A"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ật tư, triển khai thi công hạ tầng mạng LAN – WAN.</w:t>
      </w:r>
    </w:p>
    <w:p w14:paraId="45C2A5B6"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Hạ tầng mạng: AMP, ADC KRONE, NEXANS, GOLDEN LINK, TAESUNG KOREA….</w:t>
      </w:r>
    </w:p>
    <w:p w14:paraId="75323F6F" w14:textId="77777777" w:rsidR="00E90380" w:rsidRPr="00E913D0" w:rsidRDefault="00E90380">
      <w:pPr>
        <w:numPr>
          <w:ilvl w:val="0"/>
          <w:numId w:val="2"/>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Hệ thống mạng lõi: CISCO, JUNIPER, CHECK POINT, HP, 3COM.</w:t>
      </w:r>
    </w:p>
    <w:p w14:paraId="23B86C34" w14:textId="77777777" w:rsidR="00E90380" w:rsidRPr="00E913D0" w:rsidRDefault="00E90380" w:rsidP="009325F1">
      <w:pPr>
        <w:shd w:val="clear" w:color="auto" w:fill="FFFFFF"/>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51BD50A" w14:textId="22202E4B" w:rsidR="00E90380" w:rsidRPr="00E913D0" w:rsidRDefault="00E9038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Ưu điểm trong triển khai dịch vụ</w:t>
      </w:r>
    </w:p>
    <w:p w14:paraId="47C8CBC8"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Tối giản chi phí đầu tư mà vẫn đảm bảo tính tối ưu, đúng tiêu chuẩn.</w:t>
      </w:r>
    </w:p>
    <w:p w14:paraId="62F0975C"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Đảm bảo thi công an toàn, nhanh chóng, chính xác.</w:t>
      </w:r>
    </w:p>
    <w:p w14:paraId="39EB17F6" w14:textId="77777777" w:rsidR="00E90380" w:rsidRPr="00E913D0" w:rsidRDefault="00E90380">
      <w:pPr>
        <w:numPr>
          <w:ilvl w:val="0"/>
          <w:numId w:val="3"/>
        </w:numPr>
        <w:shd w:val="clear" w:color="auto" w:fill="FFFFFF"/>
        <w:spacing w:line="360" w:lineRule="auto"/>
        <w:textAlignment w:val="baseline"/>
        <w:rPr>
          <w:rFonts w:ascii="Times New Roman" w:hAnsi="Times New Roman" w:cs="Times New Roman"/>
          <w:sz w:val="26"/>
          <w:szCs w:val="26"/>
        </w:rPr>
      </w:pPr>
      <w:r w:rsidRPr="00E913D0">
        <w:rPr>
          <w:rFonts w:ascii="Times New Roman" w:hAnsi="Times New Roman" w:cs="Times New Roman"/>
          <w:sz w:val="26"/>
          <w:szCs w:val="26"/>
        </w:rPr>
        <w:t>Dịch vụ hỗ trợ nhanh chóng và thuận tiện với nhiều cấp độ cho khách hàng lựa chọn.</w:t>
      </w:r>
    </w:p>
    <w:p w14:paraId="010EFD81" w14:textId="40CFC161" w:rsidR="00E90380" w:rsidRPr="00E913D0" w:rsidRDefault="00E90380" w:rsidP="009325F1">
      <w:pPr>
        <w:spacing w:line="360" w:lineRule="auto"/>
        <w:rPr>
          <w:rFonts w:ascii="Times New Roman" w:hAnsi="Times New Roman" w:cs="Times New Roman"/>
          <w:sz w:val="26"/>
          <w:szCs w:val="26"/>
        </w:rPr>
      </w:pPr>
    </w:p>
    <w:p w14:paraId="4A869776" w14:textId="40A13B11" w:rsidR="002A2174"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shd w:val="clear" w:color="auto" w:fill="FFFFFF"/>
        </w:rPr>
        <w:t xml:space="preserve">Tuần 2 </w:t>
      </w:r>
      <w:r w:rsidR="002A2174" w:rsidRPr="00E913D0">
        <w:rPr>
          <w:rFonts w:ascii="Times New Roman" w:hAnsi="Times New Roman" w:cs="Times New Roman"/>
          <w:sz w:val="26"/>
          <w:szCs w:val="26"/>
          <w:shd w:val="clear" w:color="auto" w:fill="FFFFFF"/>
        </w:rPr>
        <w:t>Tìm hiểu về các framework, ngôn ngữ</w:t>
      </w:r>
    </w:p>
    <w:p w14:paraId="59CB0623" w14:textId="77777777" w:rsidR="002A2174" w:rsidRPr="00E913D0" w:rsidRDefault="002A2174">
      <w:pPr>
        <w:pStyle w:val="ListParagraph"/>
        <w:numPr>
          <w:ilvl w:val="0"/>
          <w:numId w:val="21"/>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ET Framework</w:t>
      </w:r>
    </w:p>
    <w:p w14:paraId="06DE2C7A" w14:textId="77777777" w:rsidR="009F5819" w:rsidRPr="00E913D0" w:rsidRDefault="009F5819" w:rsidP="009325F1">
      <w:pPr>
        <w:pStyle w:val="NormalWeb"/>
        <w:shd w:val="clear" w:color="auto" w:fill="FFFFFF"/>
        <w:spacing w:before="360" w:beforeAutospacing="0" w:after="0" w:afterAutospacing="0" w:line="360" w:lineRule="auto"/>
        <w:rPr>
          <w:spacing w:val="-1"/>
          <w:sz w:val="26"/>
          <w:szCs w:val="26"/>
          <w:shd w:val="clear" w:color="auto" w:fill="FFFFFF"/>
        </w:rPr>
      </w:pPr>
      <w:r w:rsidRPr="00E913D0">
        <w:rPr>
          <w:spacing w:val="-1"/>
          <w:sz w:val="26"/>
          <w:szCs w:val="26"/>
          <w:shd w:val="clear" w:color="auto" w:fill="FFFFFF"/>
        </w:rPr>
        <w:t>giúp cho các websites, services, desktop apps... chạy trên Windows.</w:t>
      </w:r>
    </w:p>
    <w:p w14:paraId="65213284" w14:textId="3B38A351" w:rsidR="009F5819" w:rsidRPr="00E913D0" w:rsidRDefault="009F5819"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ó thể sử dụng nhiều loại ngôn ngữ(</w:t>
      </w:r>
      <w:r w:rsidRPr="00E913D0">
        <w:rPr>
          <w:spacing w:val="-1"/>
          <w:sz w:val="26"/>
          <w:szCs w:val="26"/>
          <w:shd w:val="clear" w:color="auto" w:fill="FFFFFF"/>
        </w:rPr>
        <w:t>C#, F#, or Visual Basic</w:t>
      </w:r>
      <w:r w:rsidRPr="00E913D0">
        <w:rPr>
          <w:spacing w:val="-1"/>
          <w:sz w:val="26"/>
          <w:szCs w:val="26"/>
        </w:rPr>
        <w:t>)</w:t>
      </w:r>
    </w:p>
    <w:p w14:paraId="6825BE0F" w14:textId="77777777" w:rsidR="002A2174" w:rsidRPr="00E913D0" w:rsidRDefault="002A2174">
      <w:pPr>
        <w:pStyle w:val="Heading3"/>
        <w:shd w:val="clear" w:color="auto" w:fill="FFFFFF"/>
        <w:spacing w:before="300" w:after="300" w:line="360" w:lineRule="auto"/>
        <w:rPr>
          <w:rFonts w:ascii="Times New Roman" w:hAnsi="Times New Roman" w:cs="Times New Roman"/>
          <w:b w:val="0"/>
          <w:bCs w:val="0"/>
        </w:rPr>
      </w:pPr>
      <w:r w:rsidRPr="00E913D0">
        <w:rPr>
          <w:rFonts w:ascii="Times New Roman" w:hAnsi="Times New Roman" w:cs="Times New Roman"/>
        </w:rPr>
        <w:lastRenderedPageBreak/>
        <w:t>Khái lược về ASP.NET Core là gì?</w:t>
      </w:r>
    </w:p>
    <w:p w14:paraId="73BF59E6" w14:textId="24A8D3C9" w:rsidR="009F5819" w:rsidRPr="00E913D0" w:rsidRDefault="009F5819">
      <w:pPr>
        <w:pStyle w:val="Heading2"/>
        <w:shd w:val="clear" w:color="auto" w:fill="FFFFFF"/>
        <w:spacing w:before="300" w:after="300" w:line="360" w:lineRule="auto"/>
        <w:rPr>
          <w:rFonts w:ascii="Times New Roman" w:hAnsi="Times New Roman" w:cs="Times New Roman"/>
          <w:sz w:val="26"/>
          <w:szCs w:val="26"/>
          <w:shd w:val="clear" w:color="auto" w:fill="FFFFFF"/>
        </w:rPr>
      </w:pPr>
      <w:r w:rsidRPr="00E913D0">
        <w:rPr>
          <w:rFonts w:ascii="Times New Roman" w:hAnsi="Times New Roman" w:cs="Times New Roman"/>
          <w:sz w:val="26"/>
          <w:szCs w:val="26"/>
          <w:shd w:val="clear" w:color="auto" w:fill="FFFFFF"/>
        </w:rPr>
        <w:t>ASP.NET Core là g? Nó là một open-source mới và framework đa nền tảng (cross-platform) cho việc xây dựng những ứng dụng hiện tại dựa trên kết nối đám mây, giống như web apps, IoT và backend cho mobile.</w:t>
      </w:r>
    </w:p>
    <w:p w14:paraId="7BD19F1B" w14:textId="7A8B74D1" w:rsidR="009F5819" w:rsidRPr="00E913D0" w:rsidRDefault="009F5819"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ấu trúc ASP.NET Core</w:t>
      </w:r>
      <w:r w:rsidR="00484631" w:rsidRPr="00E913D0">
        <w:rPr>
          <w:rFonts w:ascii="Times New Roman" w:hAnsi="Times New Roman" w:cs="Times New Roman"/>
          <w:sz w:val="26"/>
          <w:szCs w:val="26"/>
        </w:rPr>
        <w:t xml:space="preserve"> MVC</w:t>
      </w:r>
    </w:p>
    <w:p w14:paraId="65587C7B" w14:textId="0EDE3FB6" w:rsidR="009F5819" w:rsidRPr="00E913D0" w:rsidRDefault="009F5819" w:rsidP="009325F1">
      <w:pPr>
        <w:pStyle w:val="Heading4"/>
        <w:numPr>
          <w:ilvl w:val="0"/>
          <w:numId w:val="0"/>
        </w:numPr>
        <w:spacing w:line="360" w:lineRule="auto"/>
        <w:ind w:left="1800"/>
        <w:rPr>
          <w:sz w:val="26"/>
          <w:szCs w:val="26"/>
        </w:rPr>
      </w:pPr>
      <w:r w:rsidRPr="00E913D0">
        <w:rPr>
          <w:sz w:val="26"/>
          <w:szCs w:val="26"/>
        </w:rPr>
        <w:t>MVC</w:t>
      </w:r>
    </w:p>
    <w:p w14:paraId="7F3EE92D" w14:textId="07419C47" w:rsidR="009F5819" w:rsidRPr="00E913D0" w:rsidRDefault="009F5819"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MVC phân chia chức năng các phần ứng dụng ra làm các nhóm độc lập</w:t>
      </w:r>
      <w:r w:rsidR="00610AAB" w:rsidRPr="00E913D0">
        <w:rPr>
          <w:rFonts w:ascii="Times New Roman" w:hAnsi="Times New Roman" w:cs="Times New Roman"/>
          <w:sz w:val="26"/>
          <w:szCs w:val="26"/>
        </w:rPr>
        <w:t>: Model, View, Controller</w:t>
      </w:r>
    </w:p>
    <w:p w14:paraId="7B14FFD2" w14:textId="198E3C11" w:rsidR="00B37524" w:rsidRPr="00E913D0" w:rsidRDefault="00B37524" w:rsidP="009325F1">
      <w:pPr>
        <w:spacing w:line="360" w:lineRule="auto"/>
        <w:rPr>
          <w:rFonts w:ascii="Times New Roman" w:hAnsi="Times New Roman" w:cs="Times New Roman"/>
          <w:sz w:val="26"/>
          <w:szCs w:val="26"/>
        </w:rPr>
      </w:pPr>
      <w:r w:rsidRPr="00E913D0">
        <w:rPr>
          <w:rStyle w:val="Strong"/>
          <w:rFonts w:ascii="Times New Roman" w:hAnsi="Times New Roman" w:cs="Times New Roman"/>
          <w:i/>
          <w:iCs/>
          <w:sz w:val="26"/>
          <w:szCs w:val="26"/>
          <w:shd w:val="clear" w:color="auto" w:fill="FFFFFF"/>
        </w:rPr>
        <w:t>a. Model</w:t>
      </w:r>
      <w:r w:rsidRPr="00E913D0">
        <w:rPr>
          <w:rFonts w:ascii="Times New Roman" w:hAnsi="Times New Roman" w:cs="Times New Roman"/>
          <w:sz w:val="26"/>
          <w:szCs w:val="26"/>
        </w:rPr>
        <w:br/>
      </w:r>
      <w:r w:rsidRPr="00E913D0">
        <w:rPr>
          <w:rFonts w:ascii="Times New Roman" w:hAnsi="Times New Roman" w:cs="Times New Roman"/>
          <w:sz w:val="26"/>
          <w:szCs w:val="26"/>
          <w:shd w:val="clear" w:color="auto" w:fill="FFFFFF"/>
        </w:rPr>
        <w:t>-  Model là thành phần chứa các phương thức xử lý logic, kết nối và truy xuất database, mô tả dữ liệu,...</w:t>
      </w:r>
      <w:r w:rsidRPr="00E913D0">
        <w:rPr>
          <w:rFonts w:ascii="Times New Roman" w:hAnsi="Times New Roman" w:cs="Times New Roman"/>
          <w:sz w:val="26"/>
          <w:szCs w:val="26"/>
        </w:rPr>
        <w:br/>
      </w:r>
      <w:r w:rsidRPr="00E913D0">
        <w:rPr>
          <w:rStyle w:val="Strong"/>
          <w:rFonts w:ascii="Times New Roman" w:hAnsi="Times New Roman" w:cs="Times New Roman"/>
          <w:i/>
          <w:iCs/>
          <w:sz w:val="26"/>
          <w:szCs w:val="26"/>
          <w:shd w:val="clear" w:color="auto" w:fill="FFFFFF"/>
        </w:rPr>
        <w:t>b. View</w:t>
      </w:r>
      <w:r w:rsidRPr="00E913D0">
        <w:rPr>
          <w:rFonts w:ascii="Times New Roman" w:hAnsi="Times New Roman" w:cs="Times New Roman"/>
          <w:sz w:val="26"/>
          <w:szCs w:val="26"/>
        </w:rPr>
        <w:br/>
      </w:r>
      <w:r w:rsidRPr="00E913D0">
        <w:rPr>
          <w:rFonts w:ascii="Times New Roman" w:hAnsi="Times New Roman" w:cs="Times New Roman"/>
          <w:sz w:val="26"/>
          <w:szCs w:val="26"/>
          <w:shd w:val="clear" w:color="auto" w:fill="FFFFFF"/>
        </w:rPr>
        <w:t>-  View là thành phần hiển thị thông tin, tương tác với người dùng.</w:t>
      </w:r>
      <w:r w:rsidRPr="00E913D0">
        <w:rPr>
          <w:rFonts w:ascii="Times New Roman" w:hAnsi="Times New Roman" w:cs="Times New Roman"/>
          <w:sz w:val="26"/>
          <w:szCs w:val="26"/>
        </w:rPr>
        <w:br/>
      </w:r>
      <w:r w:rsidRPr="00E913D0">
        <w:rPr>
          <w:rStyle w:val="Strong"/>
          <w:rFonts w:ascii="Times New Roman" w:hAnsi="Times New Roman" w:cs="Times New Roman"/>
          <w:i/>
          <w:iCs/>
          <w:sz w:val="26"/>
          <w:szCs w:val="26"/>
          <w:shd w:val="clear" w:color="auto" w:fill="FFFFFF"/>
        </w:rPr>
        <w:t>c. Controller</w:t>
      </w:r>
      <w:r w:rsidRPr="00E913D0">
        <w:rPr>
          <w:rFonts w:ascii="Times New Roman" w:hAnsi="Times New Roman" w:cs="Times New Roman"/>
          <w:sz w:val="26"/>
          <w:szCs w:val="26"/>
        </w:rPr>
        <w:br/>
      </w:r>
      <w:r w:rsidRPr="00E913D0">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40E4A5AD" w:rsidR="00610AAB" w:rsidRPr="00E913D0" w:rsidRDefault="00610AAB"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00741" cy="4163006"/>
                    </a:xfrm>
                    <a:prstGeom prst="rect">
                      <a:avLst/>
                    </a:prstGeom>
                  </pic:spPr>
                </pic:pic>
              </a:graphicData>
            </a:graphic>
          </wp:inline>
        </w:drawing>
      </w:r>
    </w:p>
    <w:p w14:paraId="1EB4BC7C" w14:textId="1F52A731" w:rsidR="00610AAB" w:rsidRPr="00E913D0" w:rsidRDefault="00610AA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ignalR</w:t>
      </w:r>
    </w:p>
    <w:p w14:paraId="40E4C171" w14:textId="0DA95DB4" w:rsidR="00610AAB" w:rsidRPr="00E913D0" w:rsidRDefault="00610AA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ho phép truyền thông tin thời gian thực một cách nhanh chóng</w:t>
      </w:r>
      <w:r w:rsidR="00E417C2" w:rsidRPr="00E913D0">
        <w:rPr>
          <w:rFonts w:ascii="Times New Roman" w:hAnsi="Times New Roman" w:cs="Times New Roman"/>
          <w:sz w:val="26"/>
          <w:szCs w:val="26"/>
        </w:rPr>
        <w:t>, thích hợp để xây dựng ứng dụng Chat để gửi tin.</w:t>
      </w:r>
    </w:p>
    <w:p w14:paraId="6136078C" w14:textId="15DF7B2D" w:rsidR="00B35849" w:rsidRPr="00E913D0" w:rsidRDefault="001E4DCF"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8"/>
                    <a:stretch>
                      <a:fillRect/>
                    </a:stretch>
                  </pic:blipFill>
                  <pic:spPr>
                    <a:xfrm>
                      <a:off x="0" y="0"/>
                      <a:ext cx="5943600" cy="3343275"/>
                    </a:xfrm>
                    <a:prstGeom prst="rect">
                      <a:avLst/>
                    </a:prstGeom>
                  </pic:spPr>
                </pic:pic>
              </a:graphicData>
            </a:graphic>
          </wp:inline>
        </w:drawing>
      </w:r>
    </w:p>
    <w:p w14:paraId="39853BB9" w14:textId="79444C0E" w:rsidR="009575B9" w:rsidRPr="00E913D0" w:rsidRDefault="009575B9">
      <w:pPr>
        <w:pStyle w:val="ListParagraph"/>
        <w:numPr>
          <w:ilvl w:val="0"/>
          <w:numId w:val="22"/>
        </w:numPr>
        <w:spacing w:line="360" w:lineRule="auto"/>
        <w:rPr>
          <w:rFonts w:ascii="Times New Roman" w:hAnsi="Times New Roman" w:cs="Times New Roman"/>
          <w:sz w:val="26"/>
          <w:szCs w:val="26"/>
        </w:rPr>
      </w:pPr>
      <w:r w:rsidRPr="00E913D0">
        <w:rPr>
          <w:rFonts w:ascii="Times New Roman" w:hAnsi="Times New Roman" w:cs="Times New Roman"/>
          <w:sz w:val="26"/>
          <w:szCs w:val="26"/>
        </w:rPr>
        <w:t>Javascript</w:t>
      </w:r>
    </w:p>
    <w:p w14:paraId="57CAA93D" w14:textId="77777777" w:rsidR="00011C68" w:rsidRPr="00E913D0" w:rsidRDefault="00011C68" w:rsidP="009325F1">
      <w:pPr>
        <w:shd w:val="clear" w:color="auto" w:fill="FFFFFF"/>
        <w:spacing w:after="120" w:line="360" w:lineRule="auto"/>
        <w:outlineLvl w:val="1"/>
        <w:rPr>
          <w:rFonts w:ascii="Times New Roman" w:hAnsi="Times New Roman" w:cs="Times New Roman"/>
          <w:b/>
          <w:bCs/>
          <w:sz w:val="26"/>
          <w:szCs w:val="26"/>
        </w:rPr>
      </w:pPr>
      <w:r w:rsidRPr="00E913D0">
        <w:rPr>
          <w:rFonts w:ascii="Times New Roman" w:hAnsi="Times New Roman" w:cs="Times New Roman"/>
          <w:b/>
          <w:bCs/>
          <w:sz w:val="26"/>
          <w:szCs w:val="26"/>
        </w:rPr>
        <w:lastRenderedPageBreak/>
        <w:t>Javascript là gì?</w:t>
      </w:r>
    </w:p>
    <w:p w14:paraId="14CB67CC" w14:textId="77777777" w:rsidR="00011C68" w:rsidRPr="00E913D0" w:rsidRDefault="00011C68" w:rsidP="009325F1">
      <w:pPr>
        <w:shd w:val="clear" w:color="auto" w:fill="FFFFFF"/>
        <w:spacing w:after="240" w:line="360" w:lineRule="auto"/>
        <w:rPr>
          <w:rFonts w:ascii="Times New Roman" w:hAnsi="Times New Roman" w:cs="Times New Roman"/>
          <w:sz w:val="26"/>
          <w:szCs w:val="26"/>
        </w:rPr>
      </w:pPr>
      <w:r w:rsidRPr="00E913D0">
        <w:rPr>
          <w:rFonts w:ascii="Times New Roman" w:hAnsi="Times New Roman" w:cs="Times New Roman"/>
          <w:b/>
          <w:bCs/>
          <w:sz w:val="26"/>
          <w:szCs w:val="26"/>
        </w:rPr>
        <w:t>Javascript</w:t>
      </w:r>
      <w:r w:rsidRPr="00E913D0">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E913D0" w:rsidRDefault="00011C68">
      <w:pPr>
        <w:pStyle w:val="Heading2"/>
        <w:shd w:val="clear" w:color="auto" w:fill="FFFFFF"/>
        <w:spacing w:before="0" w:after="120" w:line="360" w:lineRule="auto"/>
        <w:rPr>
          <w:rFonts w:ascii="Times New Roman" w:hAnsi="Times New Roman" w:cs="Times New Roman"/>
          <w:sz w:val="26"/>
          <w:szCs w:val="26"/>
        </w:rPr>
      </w:pPr>
      <w:r w:rsidRPr="00E913D0">
        <w:rPr>
          <w:rStyle w:val="Strong"/>
          <w:rFonts w:ascii="Times New Roman" w:hAnsi="Times New Roman" w:cs="Times New Roman"/>
          <w:b/>
          <w:bCs/>
          <w:sz w:val="26"/>
          <w:szCs w:val="26"/>
        </w:rPr>
        <w:t>Ưu nhược điểm của ngôn ngữ lập trình Javascript </w:t>
      </w:r>
    </w:p>
    <w:p w14:paraId="4036C0E0"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Là một ngôn ngữ lập trình rất phổ biến hiện nay, </w:t>
      </w:r>
      <w:r w:rsidRPr="00E913D0">
        <w:rPr>
          <w:rStyle w:val="Strong"/>
          <w:sz w:val="26"/>
          <w:szCs w:val="26"/>
        </w:rPr>
        <w:t>Javascript </w:t>
      </w:r>
      <w:r w:rsidRPr="00E913D0">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E913D0" w:rsidRDefault="00011C68">
      <w:pPr>
        <w:pStyle w:val="Heading3"/>
        <w:shd w:val="clear" w:color="auto" w:fill="FFFFFF"/>
        <w:spacing w:before="0" w:after="120" w:line="360" w:lineRule="auto"/>
        <w:rPr>
          <w:rFonts w:ascii="Times New Roman" w:hAnsi="Times New Roman" w:cs="Times New Roman"/>
        </w:rPr>
      </w:pPr>
      <w:r w:rsidRPr="00E913D0">
        <w:rPr>
          <w:rStyle w:val="Strong"/>
          <w:rFonts w:ascii="Times New Roman" w:hAnsi="Times New Roman" w:cs="Times New Roman"/>
        </w:rPr>
        <w:t>Ưu điểm</w:t>
      </w:r>
    </w:p>
    <w:p w14:paraId="776AF94F"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Một số ưu điểm nổi bật của ngôn ngữ lập trình JavaScript như sau:</w:t>
      </w:r>
    </w:p>
    <w:p w14:paraId="5DEB5604" w14:textId="528CFB69" w:rsidR="00011C68"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Chương trình rất dễ học.</w:t>
      </w:r>
    </w:p>
    <w:p w14:paraId="0595CFED" w14:textId="7E734BAC" w:rsidR="007A1EF1" w:rsidRDefault="007A1EF1">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Pr>
          <w:rFonts w:ascii="Times New Roman" w:hAnsi="Times New Roman" w:cs="Times New Roman"/>
          <w:sz w:val="26"/>
          <w:szCs w:val="26"/>
        </w:rPr>
        <w:t>Cộng đồng nhiều, tutorial nhiều</w:t>
      </w:r>
    </w:p>
    <w:p w14:paraId="282B064A" w14:textId="4914E1DB" w:rsidR="007A1EF1" w:rsidRDefault="007A1EF1">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Pr>
          <w:rFonts w:ascii="Times New Roman" w:hAnsi="Times New Roman" w:cs="Times New Roman"/>
          <w:sz w:val="26"/>
          <w:szCs w:val="26"/>
        </w:rPr>
        <w:t>Thư viện hỗ trợ tận răng, code ít ra nhiều</w:t>
      </w:r>
    </w:p>
    <w:p w14:paraId="41297942" w14:textId="1EE4FC5F" w:rsidR="007A1EF1" w:rsidRPr="00E913D0" w:rsidRDefault="007A1EF1">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JS có thể hoạt động ở trên nhiều nền tảng và các trình duyệt web khác nhau.</w:t>
      </w:r>
    </w:p>
    <w:p w14:paraId="16C16A83"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JS còn có thể được gắn trên một số các element hoặc những events của các trang web. </w:t>
      </w:r>
    </w:p>
    <w:p w14:paraId="0139FC79"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hững website có sử dụng JS thì chúng sẽ giúp cho trang web đó có sự tương tác cũng như tăng thêm nhiều trải nghiệm mới cho người dùng. </w:t>
      </w:r>
    </w:p>
    <w:p w14:paraId="28976149"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gười dùng cũng có thể tận dụng JS với mục đích là để kiểm tra những input thay vì cách kiểm tra thủ công thông qua hoạt động truy xuất database. </w:t>
      </w:r>
    </w:p>
    <w:p w14:paraId="527BF141"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lastRenderedPageBreak/>
        <w:t>Giao diện của ứng dụng phong phú với nhiều thành phần như Drag and Drop, Slider để cung cấp đến cho người dùng một Rich Interface (giao diện giàu tính năng). </w:t>
      </w:r>
    </w:p>
    <w:p w14:paraId="77E337BE" w14:textId="77777777" w:rsidR="00011C68" w:rsidRPr="00E913D0" w:rsidRDefault="00011C68">
      <w:pPr>
        <w:numPr>
          <w:ilvl w:val="0"/>
          <w:numId w:val="17"/>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Giúp thao tác với người dùng phía Client và tách biệt giữa các Client với nhau. </w:t>
      </w:r>
    </w:p>
    <w:p w14:paraId="62DE768C" w14:textId="77777777" w:rsidR="00011C68" w:rsidRPr="00E913D0" w:rsidRDefault="00011C68">
      <w:pPr>
        <w:pStyle w:val="Heading3"/>
        <w:shd w:val="clear" w:color="auto" w:fill="FFFFFF"/>
        <w:spacing w:before="0" w:after="120" w:line="360" w:lineRule="auto"/>
        <w:rPr>
          <w:rFonts w:ascii="Times New Roman" w:hAnsi="Times New Roman" w:cs="Times New Roman"/>
        </w:rPr>
      </w:pPr>
      <w:r w:rsidRPr="00E913D0">
        <w:rPr>
          <w:rStyle w:val="Strong"/>
          <w:rFonts w:ascii="Times New Roman" w:hAnsi="Times New Roman" w:cs="Times New Roman"/>
        </w:rPr>
        <w:t>Nhược điểm</w:t>
      </w:r>
    </w:p>
    <w:p w14:paraId="0B76C2E3"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Bên cạnh những ưu điểm kể trên thì </w:t>
      </w:r>
      <w:r w:rsidRPr="00E913D0">
        <w:rPr>
          <w:rStyle w:val="Strong"/>
          <w:sz w:val="26"/>
          <w:szCs w:val="26"/>
        </w:rPr>
        <w:t>Javascript</w:t>
      </w:r>
      <w:r w:rsidRPr="00E913D0">
        <w:rPr>
          <w:sz w:val="26"/>
          <w:szCs w:val="26"/>
        </w:rPr>
        <w:t> vẫn có những nhược điểm riêng tương tự như các ngôn ngữ lập trình khác hiện nay. Cụ thể: </w:t>
      </w:r>
    </w:p>
    <w:p w14:paraId="661F32C3" w14:textId="4DE83951" w:rsidR="00011C68" w:rsidRDefault="00011C68">
      <w:pPr>
        <w:pStyle w:val="blocks-gallery-item"/>
        <w:numPr>
          <w:ilvl w:val="0"/>
          <w:numId w:val="18"/>
        </w:numPr>
        <w:spacing w:before="0" w:beforeAutospacing="0" w:after="240" w:afterAutospacing="0" w:line="360" w:lineRule="auto"/>
        <w:rPr>
          <w:sz w:val="26"/>
          <w:szCs w:val="26"/>
        </w:rPr>
      </w:pPr>
      <w:r w:rsidRPr="00E913D0">
        <w:rPr>
          <w:sz w:val="26"/>
          <w:szCs w:val="26"/>
        </w:rPr>
        <w:t>Một số nhược điểm còn tồn tại</w:t>
      </w:r>
    </w:p>
    <w:p w14:paraId="60EBBB7B" w14:textId="3D79C0F5" w:rsidR="001061D6" w:rsidRDefault="001061D6">
      <w:pPr>
        <w:pStyle w:val="blocks-gallery-item"/>
        <w:numPr>
          <w:ilvl w:val="0"/>
          <w:numId w:val="18"/>
        </w:numPr>
        <w:spacing w:before="0" w:beforeAutospacing="0" w:after="240" w:afterAutospacing="0" w:line="360" w:lineRule="auto"/>
        <w:rPr>
          <w:sz w:val="26"/>
          <w:szCs w:val="26"/>
        </w:rPr>
      </w:pPr>
      <w:r>
        <w:rPr>
          <w:sz w:val="26"/>
          <w:szCs w:val="26"/>
        </w:rPr>
        <w:t>Dễ học nhưng rất khó thành thạo(DOM, Async, Module, ES6,...)</w:t>
      </w:r>
    </w:p>
    <w:p w14:paraId="02EC42AF" w14:textId="2D1396FC" w:rsidR="001061D6" w:rsidRDefault="001061D6">
      <w:pPr>
        <w:pStyle w:val="blocks-gallery-item"/>
        <w:numPr>
          <w:ilvl w:val="0"/>
          <w:numId w:val="18"/>
        </w:numPr>
        <w:spacing w:before="0" w:beforeAutospacing="0" w:after="240" w:afterAutospacing="0" w:line="360" w:lineRule="auto"/>
        <w:rPr>
          <w:sz w:val="26"/>
          <w:szCs w:val="26"/>
        </w:rPr>
      </w:pPr>
      <w:r>
        <w:rPr>
          <w:sz w:val="26"/>
          <w:szCs w:val="26"/>
        </w:rPr>
        <w:t>Quá nhiều chuẩn, quá nhiều framework để lựa chọn</w:t>
      </w:r>
    </w:p>
    <w:p w14:paraId="6393FDCA" w14:textId="75113977" w:rsidR="001061D6" w:rsidRDefault="001061D6">
      <w:pPr>
        <w:pStyle w:val="blocks-gallery-item"/>
        <w:numPr>
          <w:ilvl w:val="0"/>
          <w:numId w:val="18"/>
        </w:numPr>
        <w:spacing w:before="0" w:beforeAutospacing="0" w:after="240" w:afterAutospacing="0" w:line="360" w:lineRule="auto"/>
        <w:rPr>
          <w:sz w:val="26"/>
          <w:szCs w:val="26"/>
        </w:rPr>
      </w:pPr>
      <w:r>
        <w:rPr>
          <w:sz w:val="26"/>
          <w:szCs w:val="26"/>
        </w:rPr>
        <w:t>Phải cập nhật kiến thức liên tục</w:t>
      </w:r>
    </w:p>
    <w:p w14:paraId="30D67DD9" w14:textId="746965AB" w:rsidR="001061D6" w:rsidRPr="00E913D0" w:rsidRDefault="001061D6">
      <w:pPr>
        <w:pStyle w:val="blocks-gallery-item"/>
        <w:numPr>
          <w:ilvl w:val="0"/>
          <w:numId w:val="18"/>
        </w:numPr>
        <w:spacing w:before="0" w:beforeAutospacing="0" w:after="240" w:afterAutospacing="0" w:line="360" w:lineRule="auto"/>
        <w:rPr>
          <w:sz w:val="26"/>
          <w:szCs w:val="26"/>
        </w:rPr>
      </w:pPr>
      <w:r>
        <w:rPr>
          <w:sz w:val="26"/>
          <w:szCs w:val="26"/>
        </w:rPr>
        <w:t>Dễ bị lệ thuộc vào thư viện</w:t>
      </w:r>
    </w:p>
    <w:p w14:paraId="4DB7EF89" w14:textId="77777777" w:rsidR="00011C68" w:rsidRPr="00E913D0" w:rsidRDefault="00011C68">
      <w:pPr>
        <w:numPr>
          <w:ilvl w:val="0"/>
          <w:numId w:val="19"/>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JS cũng không có khả năng đa luồng hoặc đa dạng xử lý. </w:t>
      </w:r>
    </w:p>
    <w:p w14:paraId="246D4C83" w14:textId="77777777" w:rsidR="00011C68" w:rsidRPr="00E913D0" w:rsidRDefault="00011C68">
      <w:pPr>
        <w:numPr>
          <w:ilvl w:val="0"/>
          <w:numId w:val="19"/>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Có thể được dùng để thực thi những mã độc ở trên máy tính của người sử dụng. </w:t>
      </w:r>
    </w:p>
    <w:p w14:paraId="101D0D18" w14:textId="77777777" w:rsidR="00011C68" w:rsidRPr="00E913D0" w:rsidRDefault="00011C68">
      <w:pPr>
        <w:numPr>
          <w:ilvl w:val="0"/>
          <w:numId w:val="19"/>
        </w:numPr>
        <w:shd w:val="clear" w:color="auto" w:fill="FFFFFF"/>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hững thiết bị khác nhau có thể sẽ thực hiện JS khác nhau, từ đó dẫn đến sự không đồng nhất. </w:t>
      </w:r>
    </w:p>
    <w:p w14:paraId="119364C5" w14:textId="77777777" w:rsidR="00011C68" w:rsidRPr="00E913D0" w:rsidRDefault="00011C68" w:rsidP="009325F1">
      <w:pPr>
        <w:shd w:val="clear" w:color="auto" w:fill="FFFFFF"/>
        <w:spacing w:after="120" w:line="360" w:lineRule="auto"/>
        <w:ind w:left="360"/>
        <w:outlineLvl w:val="1"/>
        <w:rPr>
          <w:rFonts w:ascii="Times New Roman" w:hAnsi="Times New Roman" w:cs="Times New Roman"/>
          <w:b/>
          <w:bCs/>
          <w:sz w:val="26"/>
          <w:szCs w:val="26"/>
        </w:rPr>
      </w:pPr>
      <w:r w:rsidRPr="00E913D0">
        <w:rPr>
          <w:rFonts w:ascii="Times New Roman" w:hAnsi="Times New Roman" w:cs="Times New Roman"/>
          <w:b/>
          <w:bCs/>
          <w:sz w:val="26"/>
          <w:szCs w:val="26"/>
        </w:rPr>
        <w:t>Điểm khác biệt JavaScript với ngôn ngữ lập trình khác</w:t>
      </w:r>
    </w:p>
    <w:p w14:paraId="30BEBDE1" w14:textId="7F403036" w:rsidR="00011C68" w:rsidRPr="00E913D0" w:rsidRDefault="00011C68" w:rsidP="009325F1">
      <w:pPr>
        <w:pStyle w:val="ListParagraph"/>
        <w:shd w:val="clear" w:color="auto" w:fill="FFFFFF"/>
        <w:spacing w:after="240" w:line="360" w:lineRule="auto"/>
        <w:rPr>
          <w:rFonts w:ascii="Times New Roman" w:eastAsia="Times New Roman" w:hAnsi="Times New Roman" w:cs="Times New Roman"/>
          <w:sz w:val="26"/>
          <w:szCs w:val="26"/>
        </w:rPr>
      </w:pP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E913D0"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E913D0"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Là một trong số những loại ngôn ngữ lập trình được sử dụng nhiều nhất trên web. Đồng thời, HTML còn giúp xây dựng nên những khối chính trong một </w:t>
            </w:r>
            <w:r w:rsidRPr="00E913D0">
              <w:rPr>
                <w:rFonts w:ascii="Times New Roman" w:hAnsi="Times New Roman" w:cs="Times New Roman"/>
                <w:sz w:val="26"/>
                <w:szCs w:val="26"/>
              </w:rPr>
              <w:lastRenderedPageBreak/>
              <w:t>trang web. </w:t>
            </w:r>
          </w:p>
        </w:tc>
      </w:tr>
      <w:tr w:rsidR="00882078" w:rsidRPr="00E913D0"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b/>
                <w:bCs/>
                <w:sz w:val="26"/>
                <w:szCs w:val="26"/>
              </w:rPr>
              <w:lastRenderedPageBreak/>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E913D0"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E913D0" w:rsidRDefault="004C7E30" w:rsidP="009325F1">
      <w:pPr>
        <w:pStyle w:val="ListParagraph"/>
        <w:shd w:val="clear" w:color="auto" w:fill="FFFFFF"/>
        <w:spacing w:after="240" w:line="360" w:lineRule="auto"/>
        <w:rPr>
          <w:rFonts w:ascii="Times New Roman" w:eastAsia="Times New Roman" w:hAnsi="Times New Roman" w:cs="Times New Roman"/>
          <w:sz w:val="26"/>
          <w:szCs w:val="26"/>
        </w:rPr>
      </w:pPr>
    </w:p>
    <w:p w14:paraId="7CBCEA02"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Một số hàm Built – in</w:t>
      </w:r>
    </w:p>
    <w:p w14:paraId="766A37D9"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Alert</w:t>
      </w:r>
    </w:p>
    <w:p w14:paraId="63ED7A0A"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Console</w:t>
      </w:r>
    </w:p>
    <w:p w14:paraId="286FB55D"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Confirm</w:t>
      </w:r>
    </w:p>
    <w:p w14:paraId="608D818E"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Prompt</w:t>
      </w:r>
    </w:p>
    <w:p w14:paraId="2FB01D72" w14:textId="77777777"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Set timeout</w:t>
      </w:r>
    </w:p>
    <w:p w14:paraId="126677BB" w14:textId="3D55F676" w:rsidR="00011C68" w:rsidRPr="00E913D0" w:rsidRDefault="00011C68" w:rsidP="009325F1">
      <w:pPr>
        <w:pStyle w:val="NormalWeb"/>
        <w:shd w:val="clear" w:color="auto" w:fill="FFFFFF"/>
        <w:spacing w:before="0" w:beforeAutospacing="0" w:after="240" w:afterAutospacing="0" w:line="360" w:lineRule="auto"/>
        <w:rPr>
          <w:sz w:val="26"/>
          <w:szCs w:val="26"/>
        </w:rPr>
      </w:pPr>
      <w:r w:rsidRPr="00E913D0">
        <w:rPr>
          <w:sz w:val="26"/>
          <w:szCs w:val="26"/>
        </w:rPr>
        <w:t>Set interval</w:t>
      </w:r>
    </w:p>
    <w:p w14:paraId="25DCD327" w14:textId="06C16066"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 object</w:t>
      </w:r>
    </w:p>
    <w:p w14:paraId="439BD2CA" w14:textId="24834163"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PI – trả về số PI</w:t>
      </w:r>
    </w:p>
    <w:p w14:paraId="5A7041A3" w14:textId="182517D3"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00370" cy="304843"/>
                    </a:xfrm>
                    <a:prstGeom prst="rect">
                      <a:avLst/>
                    </a:prstGeom>
                  </pic:spPr>
                </pic:pic>
              </a:graphicData>
            </a:graphic>
          </wp:inline>
        </w:drawing>
      </w:r>
    </w:p>
    <w:p w14:paraId="5DD9823E" w14:textId="3478BA51"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round() – đưa vào 1 số thập phân và trả về 1 số nguyên</w:t>
      </w:r>
    </w:p>
    <w:p w14:paraId="0BE23246" w14:textId="0CA2E37D"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8108" cy="342948"/>
                    </a:xfrm>
                    <a:prstGeom prst="rect">
                      <a:avLst/>
                    </a:prstGeom>
                  </pic:spPr>
                </pic:pic>
              </a:graphicData>
            </a:graphic>
          </wp:inline>
        </w:drawing>
      </w:r>
    </w:p>
    <w:p w14:paraId="6F5113FF" w14:textId="11E88B12"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abs() – trả về giá trị tuyệt đối</w:t>
      </w:r>
    </w:p>
    <w:p w14:paraId="152D4DBA" w14:textId="26F647ED"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lastRenderedPageBreak/>
        <w:t>Math.ceil() – làm tròn dưới</w:t>
      </w:r>
    </w:p>
    <w:p w14:paraId="08DC40AB" w14:textId="0E6FF5A4"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371" cy="352474"/>
                    </a:xfrm>
                    <a:prstGeom prst="rect">
                      <a:avLst/>
                    </a:prstGeom>
                  </pic:spPr>
                </pic:pic>
              </a:graphicData>
            </a:graphic>
          </wp:inline>
        </w:drawing>
      </w:r>
    </w:p>
    <w:p w14:paraId="08239F41" w14:textId="28F34164"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floor() – làm tròn trên</w:t>
      </w:r>
    </w:p>
    <w:p w14:paraId="17206D53" w14:textId="0F9A9273"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19529" cy="333422"/>
                    </a:xfrm>
                    <a:prstGeom prst="rect">
                      <a:avLst/>
                    </a:prstGeom>
                  </pic:spPr>
                </pic:pic>
              </a:graphicData>
            </a:graphic>
          </wp:inline>
        </w:drawing>
      </w:r>
    </w:p>
    <w:p w14:paraId="1E7564A3" w14:textId="7B36C5C1"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random() – tạo số ngẫu nhiên</w:t>
      </w:r>
    </w:p>
    <w:p w14:paraId="7F4D809C" w14:textId="770FBA26"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6687" cy="333422"/>
                    </a:xfrm>
                    <a:prstGeom prst="rect">
                      <a:avLst/>
                    </a:prstGeom>
                  </pic:spPr>
                </pic:pic>
              </a:graphicData>
            </a:graphic>
          </wp:inline>
        </w:drawing>
      </w:r>
    </w:p>
    <w:p w14:paraId="290DF20D" w14:textId="67340E73"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min()</w:t>
      </w:r>
    </w:p>
    <w:p w14:paraId="17E47F6C" w14:textId="599BB303"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Math.max()</w:t>
      </w:r>
    </w:p>
    <w:p w14:paraId="452F64DD" w14:textId="43EF9385"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Javascript Callback function</w:t>
      </w:r>
    </w:p>
    <w:p w14:paraId="58FB244A" w14:textId="2F4AD4EA" w:rsidR="00BC0014" w:rsidRPr="00E913D0" w:rsidRDefault="00BC0014" w:rsidP="009325F1">
      <w:pPr>
        <w:pStyle w:val="NormalWeb"/>
        <w:shd w:val="clear" w:color="auto" w:fill="FFFFFF"/>
        <w:spacing w:before="0" w:beforeAutospacing="0" w:after="240" w:afterAutospacing="0" w:line="360" w:lineRule="auto"/>
        <w:rPr>
          <w:sz w:val="26"/>
          <w:szCs w:val="26"/>
        </w:rPr>
      </w:pPr>
      <w:r w:rsidRPr="00E913D0">
        <w:rPr>
          <w:sz w:val="26"/>
          <w:szCs w:val="26"/>
        </w:rPr>
        <w:t>Là hàm được truyền qua đối số khi gọi hàm khác</w:t>
      </w:r>
    </w:p>
    <w:p w14:paraId="64D6E315" w14:textId="27DCCD93" w:rsidR="004C7E30" w:rsidRPr="00E913D0" w:rsidRDefault="004C7E30"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7269" cy="2524477"/>
                    </a:xfrm>
                    <a:prstGeom prst="rect">
                      <a:avLst/>
                    </a:prstGeom>
                  </pic:spPr>
                </pic:pic>
              </a:graphicData>
            </a:graphic>
          </wp:inline>
        </w:drawing>
      </w:r>
    </w:p>
    <w:p w14:paraId="5CC753DF" w14:textId="18C1ABE2" w:rsidR="003E2517" w:rsidRPr="00E913D0" w:rsidRDefault="003E2517" w:rsidP="009325F1">
      <w:pPr>
        <w:pStyle w:val="NormalWeb"/>
        <w:shd w:val="clear" w:color="auto" w:fill="FFFFFF"/>
        <w:spacing w:before="0" w:beforeAutospacing="0" w:after="240" w:afterAutospacing="0" w:line="360" w:lineRule="auto"/>
        <w:rPr>
          <w:sz w:val="26"/>
          <w:szCs w:val="26"/>
        </w:rPr>
      </w:pPr>
      <w:r w:rsidRPr="00E913D0">
        <w:rPr>
          <w:sz w:val="26"/>
          <w:szCs w:val="26"/>
        </w:rPr>
        <w:t>Async/Await</w:t>
      </w:r>
    </w:p>
    <w:p w14:paraId="3D0B4AF3" w14:textId="274655AE" w:rsidR="003E2517" w:rsidRPr="00E913D0" w:rsidRDefault="003E2517">
      <w:pPr>
        <w:numPr>
          <w:ilvl w:val="0"/>
          <w:numId w:val="20"/>
        </w:numPr>
        <w:shd w:val="clear" w:color="auto" w:fill="FFFFFF"/>
        <w:spacing w:line="360" w:lineRule="auto"/>
        <w:ind w:left="0"/>
        <w:textAlignment w:val="baseline"/>
        <w:rPr>
          <w:rFonts w:ascii="Times New Roman" w:hAnsi="Times New Roman" w:cs="Times New Roman"/>
          <w:sz w:val="26"/>
          <w:szCs w:val="26"/>
        </w:rPr>
      </w:pPr>
      <w:r w:rsidRPr="00E913D0">
        <w:rPr>
          <w:rFonts w:ascii="Times New Roman" w:hAnsi="Times New Roman" w:cs="Times New Roman"/>
          <w:b/>
          <w:bCs/>
          <w:sz w:val="26"/>
          <w:szCs w:val="26"/>
          <w:bdr w:val="none" w:sz="0" w:space="0" w:color="auto" w:frame="1"/>
        </w:rPr>
        <w:t>Async </w:t>
      </w:r>
      <w:r w:rsidRPr="00E913D0">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E913D0" w:rsidRDefault="003E2517">
      <w:pPr>
        <w:numPr>
          <w:ilvl w:val="0"/>
          <w:numId w:val="20"/>
        </w:numPr>
        <w:shd w:val="clear" w:color="auto" w:fill="FFFFFF"/>
        <w:spacing w:line="360" w:lineRule="auto"/>
        <w:ind w:left="0"/>
        <w:textAlignment w:val="baseline"/>
        <w:rPr>
          <w:rFonts w:ascii="Times New Roman" w:hAnsi="Times New Roman" w:cs="Times New Roman"/>
          <w:sz w:val="26"/>
          <w:szCs w:val="26"/>
        </w:rPr>
      </w:pPr>
      <w:r w:rsidRPr="00E913D0">
        <w:rPr>
          <w:rFonts w:ascii="Times New Roman" w:hAnsi="Times New Roman" w:cs="Times New Roman"/>
          <w:b/>
          <w:bCs/>
          <w:sz w:val="26"/>
          <w:szCs w:val="26"/>
          <w:bdr w:val="none" w:sz="0" w:space="0" w:color="auto" w:frame="1"/>
        </w:rPr>
        <w:t>Await </w:t>
      </w:r>
      <w:r w:rsidRPr="00E913D0">
        <w:rPr>
          <w:rFonts w:ascii="Times New Roman" w:hAnsi="Times New Roman" w:cs="Times New Roman"/>
          <w:sz w:val="26"/>
          <w:szCs w:val="26"/>
        </w:rPr>
        <w:t xml:space="preserve">được sử dụng để chờ một Promises trong một khối Async, công dụng dễ hiểu của Await là “kêu” JavaScript phải chờ cho đến khi nào có một Promise trả kết quả. </w:t>
      </w:r>
      <w:r w:rsidRPr="00E913D0">
        <w:rPr>
          <w:rFonts w:ascii="Times New Roman" w:hAnsi="Times New Roman" w:cs="Times New Roman"/>
          <w:sz w:val="26"/>
          <w:szCs w:val="26"/>
        </w:rPr>
        <w:lastRenderedPageBreak/>
        <w:t>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E913D0" w:rsidRDefault="003E2517" w:rsidP="009325F1">
      <w:pPr>
        <w:pStyle w:val="NormalWeb"/>
        <w:shd w:val="clear" w:color="auto" w:fill="FFFFFF"/>
        <w:spacing w:before="0" w:beforeAutospacing="0" w:after="240" w:afterAutospacing="0" w:line="360" w:lineRule="auto"/>
        <w:rPr>
          <w:sz w:val="26"/>
          <w:szCs w:val="26"/>
        </w:rPr>
      </w:pPr>
    </w:p>
    <w:p w14:paraId="3E0E8870" w14:textId="77D166AC" w:rsidR="003E2517" w:rsidRPr="00E913D0" w:rsidRDefault="003E2517"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34335"/>
                    </a:xfrm>
                    <a:prstGeom prst="rect">
                      <a:avLst/>
                    </a:prstGeom>
                  </pic:spPr>
                </pic:pic>
              </a:graphicData>
            </a:graphic>
          </wp:inline>
        </w:drawing>
      </w:r>
    </w:p>
    <w:p w14:paraId="1ACAA6F9" w14:textId="70C310EA"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Array</w:t>
      </w:r>
    </w:p>
    <w:p w14:paraId="066CE7A9" w14:textId="5DF5B08E"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Một số hàm xử lý mảng</w:t>
      </w:r>
    </w:p>
    <w:p w14:paraId="3583213C" w14:textId="7435BEC9" w:rsidR="00925812" w:rsidRPr="00E913D0" w:rsidRDefault="00925812"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rPr>
        <w:t xml:space="preserve">Pop(): </w:t>
      </w:r>
      <w:r w:rsidRPr="00E913D0">
        <w:rPr>
          <w:sz w:val="26"/>
          <w:szCs w:val="26"/>
          <w:shd w:val="clear" w:color="auto" w:fill="FFFFFF"/>
        </w:rPr>
        <w:t>phép xóa phần tử cuối cùng trong mảng và kết quả trả về là phần tử vừa được xóa</w:t>
      </w:r>
    </w:p>
    <w:p w14:paraId="4CE52020" w14:textId="4FE9F795"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19211"/>
                    </a:xfrm>
                    <a:prstGeom prst="rect">
                      <a:avLst/>
                    </a:prstGeom>
                  </pic:spPr>
                </pic:pic>
              </a:graphicData>
            </a:graphic>
          </wp:inline>
        </w:drawing>
      </w:r>
    </w:p>
    <w:p w14:paraId="5DCBE119" w14:textId="2658C9CB"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Shift(): xóa phần tử đầu</w:t>
      </w:r>
    </w:p>
    <w:p w14:paraId="3230D676" w14:textId="369D5C2C"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Push(): thêm phần tử mới vào cuối mảng, trả về tổng số phần tử mảng</w:t>
      </w:r>
    </w:p>
    <w:p w14:paraId="4DE5DFFF" w14:textId="7453DB0A"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10267" cy="590632"/>
                    </a:xfrm>
                    <a:prstGeom prst="rect">
                      <a:avLst/>
                    </a:prstGeom>
                  </pic:spPr>
                </pic:pic>
              </a:graphicData>
            </a:graphic>
          </wp:inline>
        </w:drawing>
      </w:r>
    </w:p>
    <w:p w14:paraId="5F816AD8" w14:textId="77777777"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Unshift(): thêm phần từ vào vị trí đầu, trả về tổng số phần tử mảng</w:t>
      </w:r>
    </w:p>
    <w:p w14:paraId="50070206" w14:textId="0388CE84" w:rsidR="00925812" w:rsidRPr="00E913D0" w:rsidRDefault="00925812"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rPr>
        <w:lastRenderedPageBreak/>
        <w:t xml:space="preserve">Slice(): </w:t>
      </w:r>
      <w:r w:rsidRPr="00E913D0">
        <w:rPr>
          <w:sz w:val="26"/>
          <w:szCs w:val="26"/>
          <w:shd w:val="clear" w:color="auto" w:fill="FFFFFF"/>
        </w:rPr>
        <w:t>tách các phần từ trong mảng thành một mảng mới</w:t>
      </w:r>
    </w:p>
    <w:p w14:paraId="32674D9C" w14:textId="54D4AF3F"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57899" cy="1247949"/>
                    </a:xfrm>
                    <a:prstGeom prst="rect">
                      <a:avLst/>
                    </a:prstGeom>
                  </pic:spPr>
                </pic:pic>
              </a:graphicData>
            </a:graphic>
          </wp:inline>
        </w:drawing>
      </w:r>
    </w:p>
    <w:p w14:paraId="7E53F300" w14:textId="1E3D2F3A"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Splice(): xóa phần tử trong mảng</w:t>
      </w:r>
    </w:p>
    <w:p w14:paraId="2C4975C0" w14:textId="2B67CD85"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6478" cy="609685"/>
                    </a:xfrm>
                    <a:prstGeom prst="rect">
                      <a:avLst/>
                    </a:prstGeom>
                  </pic:spPr>
                </pic:pic>
              </a:graphicData>
            </a:graphic>
          </wp:inline>
        </w:drawing>
      </w:r>
    </w:p>
    <w:p w14:paraId="48442582" w14:textId="5E1D4917"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sz w:val="26"/>
          <w:szCs w:val="26"/>
        </w:rPr>
        <w:t xml:space="preserve">Reverse(): </w:t>
      </w:r>
      <w:r w:rsidRPr="00E913D0">
        <w:rPr>
          <w:sz w:val="26"/>
          <w:szCs w:val="26"/>
          <w:shd w:val="clear" w:color="auto" w:fill="FFFFFF"/>
        </w:rPr>
        <w:t>sắp xếp thứ tự các phần tử của mảng bằng cách đảo ngược vị trí hiện tại</w:t>
      </w:r>
    </w:p>
    <w:p w14:paraId="5D8E6262" w14:textId="7181A34B" w:rsidR="00925812" w:rsidRPr="00E913D0" w:rsidRDefault="00925812" w:rsidP="009325F1">
      <w:pPr>
        <w:pStyle w:val="NormalWeb"/>
        <w:shd w:val="clear" w:color="auto" w:fill="FFFFFF"/>
        <w:spacing w:before="0" w:beforeAutospacing="0" w:after="240" w:afterAutospacing="0" w:line="360" w:lineRule="auto"/>
        <w:rPr>
          <w:sz w:val="26"/>
          <w:szCs w:val="26"/>
        </w:rPr>
      </w:pPr>
      <w:r w:rsidRPr="00E913D0">
        <w:rPr>
          <w:noProof/>
          <w:sz w:val="26"/>
          <w:szCs w:val="26"/>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48478" cy="609685"/>
                    </a:xfrm>
                    <a:prstGeom prst="rect">
                      <a:avLst/>
                    </a:prstGeom>
                  </pic:spPr>
                </pic:pic>
              </a:graphicData>
            </a:graphic>
          </wp:inline>
        </w:drawing>
      </w:r>
    </w:p>
    <w:p w14:paraId="36A7B44C" w14:textId="2BCB4758" w:rsidR="00925812" w:rsidRPr="00E913D0" w:rsidRDefault="00925812"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rPr>
        <w:t xml:space="preserve">Sort(): </w:t>
      </w:r>
      <w:r w:rsidRPr="00E913D0">
        <w:rPr>
          <w:sz w:val="26"/>
          <w:szCs w:val="26"/>
          <w:shd w:val="clear" w:color="auto" w:fill="FFFFFF"/>
        </w:rPr>
        <w:t>sắp xếp các giá trị trong mảng theo thứ tự alphabet</w:t>
      </w:r>
    </w:p>
    <w:p w14:paraId="3C7C0339" w14:textId="77777777" w:rsidR="001520AF" w:rsidRPr="00E913D0" w:rsidRDefault="001520AF" w:rsidP="009325F1">
      <w:pPr>
        <w:pStyle w:val="NormalWeb"/>
        <w:shd w:val="clear" w:color="auto" w:fill="FFFFFF"/>
        <w:spacing w:before="0" w:beforeAutospacing="0" w:after="240" w:afterAutospacing="0" w:line="360" w:lineRule="auto"/>
        <w:rPr>
          <w:sz w:val="26"/>
          <w:szCs w:val="26"/>
        </w:rPr>
      </w:pPr>
      <w:r w:rsidRPr="00E913D0">
        <w:rPr>
          <w:sz w:val="26"/>
          <w:szCs w:val="26"/>
          <w:shd w:val="clear" w:color="auto" w:fill="FFFFFF"/>
        </w:rPr>
        <w:t>Concat(): gộp phần tử của 2 hay nhiều mảng</w:t>
      </w:r>
    </w:p>
    <w:p w14:paraId="307CBD6E" w14:textId="7449DBE6" w:rsidR="001520AF" w:rsidRPr="00E913D0" w:rsidRDefault="002C6D3D"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shd w:val="clear" w:color="auto" w:fill="FFFFFF"/>
        </w:rPr>
        <w:t>JSON</w:t>
      </w:r>
    </w:p>
    <w:p w14:paraId="5085FB5E" w14:textId="42CF38C3" w:rsidR="002C6D3D" w:rsidRPr="00E913D0" w:rsidRDefault="002C6D3D"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shd w:val="clear" w:color="auto" w:fill="FFFFFF"/>
        </w:rPr>
        <w:drawing>
          <wp:inline distT="0" distB="0" distL="0" distR="0" wp14:anchorId="2D37906E" wp14:editId="47AC94A4">
            <wp:extent cx="2331922" cy="541067"/>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1"/>
                    <a:stretch>
                      <a:fillRect/>
                    </a:stretch>
                  </pic:blipFill>
                  <pic:spPr>
                    <a:xfrm>
                      <a:off x="0" y="0"/>
                      <a:ext cx="2331922" cy="541067"/>
                    </a:xfrm>
                    <a:prstGeom prst="rect">
                      <a:avLst/>
                    </a:prstGeom>
                  </pic:spPr>
                </pic:pic>
              </a:graphicData>
            </a:graphic>
          </wp:inline>
        </w:drawing>
      </w:r>
    </w:p>
    <w:p w14:paraId="22C15ADF" w14:textId="249C9B93" w:rsidR="002C6D3D" w:rsidRPr="00E913D0" w:rsidRDefault="002C6D3D" w:rsidP="009325F1">
      <w:pPr>
        <w:pStyle w:val="NormalWeb"/>
        <w:shd w:val="clear" w:color="auto" w:fill="FFFFFF"/>
        <w:spacing w:before="0" w:beforeAutospacing="0" w:after="240" w:afterAutospacing="0" w:line="360" w:lineRule="auto"/>
        <w:rPr>
          <w:sz w:val="26"/>
          <w:szCs w:val="26"/>
          <w:shd w:val="clear" w:color="auto" w:fill="FFFFFF"/>
        </w:rPr>
      </w:pPr>
      <w:r w:rsidRPr="00E913D0">
        <w:rPr>
          <w:sz w:val="26"/>
          <w:szCs w:val="26"/>
          <w:shd w:val="clear" w:color="auto" w:fill="FFFFFF"/>
        </w:rPr>
        <w:drawing>
          <wp:inline distT="0" distB="0" distL="0" distR="0" wp14:anchorId="27092A79" wp14:editId="25AF3628">
            <wp:extent cx="1600339" cy="518205"/>
            <wp:effectExtent l="0" t="0" r="0" b="0"/>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2"/>
                    <a:stretch>
                      <a:fillRect/>
                    </a:stretch>
                  </pic:blipFill>
                  <pic:spPr>
                    <a:xfrm>
                      <a:off x="0" y="0"/>
                      <a:ext cx="1600339" cy="518205"/>
                    </a:xfrm>
                    <a:prstGeom prst="rect">
                      <a:avLst/>
                    </a:prstGeom>
                  </pic:spPr>
                </pic:pic>
              </a:graphicData>
            </a:graphic>
          </wp:inline>
        </w:drawing>
      </w:r>
    </w:p>
    <w:p w14:paraId="000C0832" w14:textId="77777777" w:rsidR="00011C68" w:rsidRPr="00E913D0" w:rsidRDefault="00011C68">
      <w:pPr>
        <w:pStyle w:val="Heading2"/>
        <w:spacing w:before="225" w:after="225" w:line="360" w:lineRule="auto"/>
        <w:rPr>
          <w:rFonts w:ascii="Times New Roman" w:hAnsi="Times New Roman" w:cs="Times New Roman"/>
          <w:b w:val="0"/>
          <w:bCs w:val="0"/>
          <w:sz w:val="26"/>
          <w:szCs w:val="26"/>
        </w:rPr>
      </w:pPr>
      <w:r w:rsidRPr="00E913D0">
        <w:rPr>
          <w:rFonts w:ascii="Times New Roman" w:hAnsi="Times New Roman" w:cs="Times New Roman"/>
          <w:b w:val="0"/>
          <w:bCs w:val="0"/>
          <w:sz w:val="26"/>
          <w:szCs w:val="26"/>
        </w:rPr>
        <w:t>Python là gì?</w:t>
      </w:r>
    </w:p>
    <w:p w14:paraId="68A30FAC" w14:textId="77777777" w:rsidR="00011C68" w:rsidRPr="00E913D0" w:rsidRDefault="00011C68" w:rsidP="009325F1">
      <w:pPr>
        <w:pStyle w:val="NormalWeb"/>
        <w:spacing w:before="0" w:beforeAutospacing="0" w:after="0" w:afterAutospacing="0" w:line="360" w:lineRule="auto"/>
        <w:rPr>
          <w:sz w:val="26"/>
          <w:szCs w:val="26"/>
        </w:rPr>
      </w:pPr>
      <w:r w:rsidRPr="00E913D0">
        <w:rPr>
          <w:sz w:val="26"/>
          <w:szCs w:val="26"/>
        </w:rPr>
        <w:t xml:space="preserve">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w:t>
      </w:r>
      <w:r w:rsidRPr="00E913D0">
        <w:rPr>
          <w:sz w:val="26"/>
          <w:szCs w:val="26"/>
        </w:rPr>
        <w:lastRenderedPageBreak/>
        <w:t>mềm Python được tải xuống miễn phí, tích hợp tốt với tất cả các loại hệ thống và tăng tốc độ phát triển.</w:t>
      </w:r>
    </w:p>
    <w:p w14:paraId="529D2B73" w14:textId="77777777" w:rsidR="00011C68" w:rsidRPr="00E913D0" w:rsidRDefault="00011C68" w:rsidP="009325F1">
      <w:pPr>
        <w:shd w:val="clear" w:color="auto" w:fill="FBFBFB"/>
        <w:spacing w:before="225" w:after="225" w:line="360" w:lineRule="auto"/>
        <w:outlineLvl w:val="1"/>
        <w:rPr>
          <w:rFonts w:ascii="Times New Roman" w:hAnsi="Times New Roman" w:cs="Times New Roman"/>
          <w:sz w:val="26"/>
          <w:szCs w:val="26"/>
        </w:rPr>
      </w:pPr>
      <w:r w:rsidRPr="00E913D0">
        <w:rPr>
          <w:rFonts w:ascii="Times New Roman" w:hAnsi="Times New Roman" w:cs="Times New Roman"/>
          <w:sz w:val="26"/>
          <w:szCs w:val="26"/>
        </w:rPr>
        <w:t>Python mang lại những lợi ích gì?</w:t>
      </w:r>
    </w:p>
    <w:p w14:paraId="7298CCD1" w14:textId="77777777" w:rsidR="00011C68" w:rsidRPr="00E913D0" w:rsidRDefault="00011C68" w:rsidP="009325F1">
      <w:pPr>
        <w:shd w:val="clear" w:color="auto" w:fill="FBFBFB"/>
        <w:spacing w:before="100" w:beforeAutospacing="1" w:after="100" w:afterAutospacing="1" w:line="360" w:lineRule="auto"/>
        <w:rPr>
          <w:rFonts w:ascii="Times New Roman" w:hAnsi="Times New Roman" w:cs="Times New Roman"/>
          <w:sz w:val="26"/>
          <w:szCs w:val="26"/>
        </w:rPr>
      </w:pPr>
      <w:r w:rsidRPr="00E913D0">
        <w:rPr>
          <w:rFonts w:ascii="Times New Roman" w:hAnsi="Times New Roman" w:cs="Times New Roman"/>
          <w:sz w:val="26"/>
          <w:szCs w:val="26"/>
        </w:rPr>
        <w:t>Những lợi ích của Python bao gồm:</w:t>
      </w:r>
    </w:p>
    <w:p w14:paraId="6AF6594C"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Các nhà phát triển có thể dễ dàng đọc và hiểu một chương trình Python vì ngôn ngữ này có cú pháp cơ bản giống tiếng Anh. </w:t>
      </w:r>
    </w:p>
    <w:p w14:paraId="07CC9DB1"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Python giúp cải thiện năng suất làm việc của các nhà phát triển vì so với những ngôn ngữ khác, họ có thể sử dụng ít dòng mã hơn để viết một chương trình Python.</w:t>
      </w:r>
    </w:p>
    <w:p w14:paraId="4FCA4420"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Python có một thư viện tiêu chuẩn lớn, chứa nhiều dòng mã có thể tái sử dụng cho hầu hết mọi tác vụ. Nhờ đó, các nhà phát triển sẽ không cần phải viết mã từ đầu.</w:t>
      </w:r>
    </w:p>
    <w:p w14:paraId="1DA45BA4"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Các nhà phát triển có thể dễ dàng sử dụng Python với các ngôn ngữ lập trình phổ biến khác như Java, C và C++.</w:t>
      </w:r>
    </w:p>
    <w:p w14:paraId="455C5827"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Cộng đồng Python tích cực hoạt động bao gồm hàng triệu nhà phát triển nhiệt tình hỗ trợ trên toàn thế giới. Nếu gặp phải vấn đề, bạn sẽ có thể nhận được sự hỗ trợ nhanh chóng từ cộng đồng.</w:t>
      </w:r>
    </w:p>
    <w:p w14:paraId="02AEA524" w14:textId="77777777" w:rsidR="00011C68" w:rsidRPr="00E913D0" w:rsidRDefault="00011C68">
      <w:pPr>
        <w:numPr>
          <w:ilvl w:val="0"/>
          <w:numId w:val="16"/>
        </w:numPr>
        <w:shd w:val="clear" w:color="auto" w:fill="FBFBFB"/>
        <w:spacing w:before="100" w:beforeAutospacing="1" w:after="150" w:line="360" w:lineRule="auto"/>
        <w:ind w:left="750"/>
        <w:rPr>
          <w:rFonts w:ascii="Times New Roman" w:hAnsi="Times New Roman" w:cs="Times New Roman"/>
          <w:sz w:val="26"/>
          <w:szCs w:val="26"/>
        </w:rPr>
      </w:pPr>
      <w:r w:rsidRPr="00E913D0">
        <w:rPr>
          <w:rFonts w:ascii="Times New Roman" w:hAnsi="Times New Roman" w:cs="Times New Roman"/>
          <w:sz w:val="26"/>
          <w:szCs w:val="26"/>
        </w:rPr>
        <w:t>Trên Internet có rất nhiều tài nguyên hữu ích nếu bạn muốn học Python. Ví dụ: bạn có thể dễ dàng tìm thấy video, chỉ dẫn, tài liệu và hướng dẫn dành cho nhà phát triển.</w:t>
      </w:r>
    </w:p>
    <w:p w14:paraId="010208CF" w14:textId="77777777" w:rsidR="00011C68" w:rsidRPr="00E913D0" w:rsidRDefault="00011C68">
      <w:pPr>
        <w:numPr>
          <w:ilvl w:val="0"/>
          <w:numId w:val="16"/>
        </w:numPr>
        <w:shd w:val="clear" w:color="auto" w:fill="FBFBFB"/>
        <w:spacing w:before="100" w:beforeAutospacing="1" w:after="160" w:line="360" w:lineRule="auto"/>
        <w:ind w:left="750"/>
        <w:rPr>
          <w:rFonts w:ascii="Times New Roman" w:hAnsi="Times New Roman" w:cs="Times New Roman"/>
          <w:sz w:val="26"/>
          <w:szCs w:val="26"/>
        </w:rPr>
      </w:pPr>
      <w:r w:rsidRPr="00E913D0">
        <w:rPr>
          <w:rFonts w:ascii="Times New Roman" w:hAnsi="Times New Roman" w:cs="Times New Roman"/>
          <w:sz w:val="26"/>
          <w:szCs w:val="26"/>
        </w:rPr>
        <w:t>Python có thể được sử dụng trên nhiều hệ điều hành máy tính khác nhau, chẳng hạn như Windows, macOS, Linux và Unix.</w:t>
      </w:r>
    </w:p>
    <w:p w14:paraId="46189F8E" w14:textId="77777777" w:rsidR="00011C68" w:rsidRPr="00E913D0" w:rsidRDefault="00011C68">
      <w:pPr>
        <w:pStyle w:val="Heading2"/>
        <w:shd w:val="clear" w:color="auto" w:fill="FFFFFF"/>
        <w:spacing w:before="150" w:after="150" w:line="360" w:lineRule="auto"/>
        <w:rPr>
          <w:rFonts w:ascii="Times New Roman" w:hAnsi="Times New Roman" w:cs="Times New Roman"/>
          <w:sz w:val="26"/>
          <w:szCs w:val="26"/>
        </w:rPr>
      </w:pPr>
      <w:r w:rsidRPr="00E913D0">
        <w:rPr>
          <w:rFonts w:ascii="Times New Roman" w:hAnsi="Times New Roman" w:cs="Times New Roman"/>
          <w:sz w:val="26"/>
          <w:szCs w:val="26"/>
        </w:rPr>
        <w:t>Tính năng chính của Python</w:t>
      </w:r>
    </w:p>
    <w:p w14:paraId="39ADD775"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ú pháp rất tường minh, dễ đọc.</w:t>
      </w:r>
    </w:p>
    <w:p w14:paraId="5D2F782C"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ác khả năng tự xét mạnh mẽ.</w:t>
      </w:r>
    </w:p>
    <w:p w14:paraId="01221391"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lastRenderedPageBreak/>
        <w:t>Hướng đối tượng trực giác.</w:t>
      </w:r>
    </w:p>
    <w:p w14:paraId="13556484"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ách thể hiện tự nhiên mã thủ tục.</w:t>
      </w:r>
    </w:p>
    <w:p w14:paraId="4DFDD054"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Hoàn toàn mô-đun hóa, hỗ trợ các gói theo cấp bậc.</w:t>
      </w:r>
    </w:p>
    <w:p w14:paraId="1D2E0A96"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Xử lý lỗi dựa theo ngoại lệ.</w:t>
      </w:r>
    </w:p>
    <w:p w14:paraId="0A58D30B"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Kiểu dữ liệu động ở mức rất cao.</w:t>
      </w:r>
    </w:p>
    <w:p w14:paraId="0CA50977"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ác thư viện chuẩn và các mô-đun ngoài bao quát hầu như mọi việc.</w:t>
      </w:r>
    </w:p>
    <w:p w14:paraId="3268E41C"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Phần mở rộng và mô-đun dễ dàng viết trong C, C++.</w:t>
      </w:r>
    </w:p>
    <w:p w14:paraId="7D03E3C1"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Có thể nhúng trong ứng dụng như một giao diện kịch bản (scripting interface).</w:t>
      </w:r>
    </w:p>
    <w:p w14:paraId="19455E4C" w14:textId="77777777" w:rsidR="00011C68" w:rsidRPr="00E913D0" w:rsidRDefault="00011C68" w:rsidP="009325F1">
      <w:pPr>
        <w:pStyle w:val="NormalWeb"/>
        <w:shd w:val="clear" w:color="auto" w:fill="FFFFFF"/>
        <w:spacing w:before="360" w:beforeAutospacing="0" w:after="0" w:afterAutospacing="0" w:line="360" w:lineRule="auto"/>
        <w:rPr>
          <w:spacing w:val="-1"/>
          <w:sz w:val="26"/>
          <w:szCs w:val="26"/>
        </w:rPr>
      </w:pPr>
      <w:r w:rsidRPr="00E913D0">
        <w:rPr>
          <w:spacing w:val="-1"/>
          <w:sz w:val="26"/>
          <w:szCs w:val="26"/>
        </w:rPr>
        <w:t>Python mạnh mẽ và thực hiện rất nhanh.</w:t>
      </w:r>
    </w:p>
    <w:p w14:paraId="153F54C4" w14:textId="77777777" w:rsidR="00011C68" w:rsidRPr="00E913D0" w:rsidRDefault="00011C68">
      <w:pPr>
        <w:pStyle w:val="Heading2"/>
        <w:shd w:val="clear" w:color="auto" w:fill="FFFFFF"/>
        <w:spacing w:before="150" w:after="150" w:line="360" w:lineRule="auto"/>
        <w:rPr>
          <w:rFonts w:ascii="Times New Roman" w:hAnsi="Times New Roman" w:cs="Times New Roman"/>
          <w:b w:val="0"/>
          <w:bCs w:val="0"/>
          <w:sz w:val="26"/>
          <w:szCs w:val="26"/>
        </w:rPr>
      </w:pPr>
      <w:r w:rsidRPr="00E913D0">
        <w:rPr>
          <w:rFonts w:ascii="Times New Roman" w:hAnsi="Times New Roman" w:cs="Times New Roman"/>
          <w:b w:val="0"/>
          <w:bCs w:val="0"/>
          <w:sz w:val="26"/>
          <w:szCs w:val="26"/>
        </w:rPr>
        <w:t>Variables</w:t>
      </w:r>
    </w:p>
    <w:p w14:paraId="39A39DCC" w14:textId="77777777"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sz w:val="26"/>
          <w:szCs w:val="26"/>
        </w:rPr>
        <w:t>Ví dụ</w:t>
      </w:r>
    </w:p>
    <w:p w14:paraId="54E97699" w14:textId="77777777" w:rsidR="00011C68" w:rsidRPr="00E913D0" w:rsidRDefault="00011C68" w:rsidP="009325F1">
      <w:pPr>
        <w:spacing w:line="360" w:lineRule="auto"/>
        <w:rPr>
          <w:rFonts w:ascii="Times New Roman" w:hAnsi="Times New Roman" w:cs="Times New Roman"/>
          <w:sz w:val="26"/>
          <w:szCs w:val="26"/>
          <w:shd w:val="clear" w:color="auto" w:fill="FFFFFF"/>
        </w:rPr>
      </w:pPr>
      <w:r w:rsidRPr="00E913D0">
        <w:rPr>
          <w:rFonts w:ascii="Times New Roman" w:hAnsi="Times New Roman" w:cs="Times New Roman"/>
          <w:sz w:val="26"/>
          <w:szCs w:val="26"/>
          <w:shd w:val="clear" w:color="auto" w:fill="FFFFFF"/>
        </w:rPr>
        <w:t>x = </w:t>
      </w:r>
      <w:r w:rsidRPr="00E913D0">
        <w:rPr>
          <w:rStyle w:val="pythonnumbercolor"/>
          <w:rFonts w:ascii="Times New Roman" w:hAnsi="Times New Roman" w:cs="Times New Roman"/>
          <w:sz w:val="26"/>
          <w:szCs w:val="26"/>
          <w:shd w:val="clear" w:color="auto" w:fill="FFFFFF"/>
        </w:rPr>
        <w:t>5</w:t>
      </w:r>
      <w:r w:rsidRPr="00E913D0">
        <w:rPr>
          <w:rFonts w:ascii="Times New Roman" w:hAnsi="Times New Roman" w:cs="Times New Roman"/>
          <w:sz w:val="26"/>
          <w:szCs w:val="26"/>
        </w:rPr>
        <w:br/>
      </w:r>
      <w:r w:rsidRPr="00E913D0">
        <w:rPr>
          <w:rFonts w:ascii="Times New Roman" w:hAnsi="Times New Roman" w:cs="Times New Roman"/>
          <w:sz w:val="26"/>
          <w:szCs w:val="26"/>
          <w:shd w:val="clear" w:color="auto" w:fill="FFFFFF"/>
        </w:rPr>
        <w:t>y = </w:t>
      </w:r>
      <w:r w:rsidRPr="00E913D0">
        <w:rPr>
          <w:rStyle w:val="pythonstringcolor"/>
          <w:rFonts w:ascii="Times New Roman" w:hAnsi="Times New Roman" w:cs="Times New Roman"/>
          <w:sz w:val="26"/>
          <w:szCs w:val="26"/>
          <w:shd w:val="clear" w:color="auto" w:fill="FFFFFF"/>
        </w:rPr>
        <w:t>"John"</w:t>
      </w:r>
      <w:r w:rsidRPr="00E913D0">
        <w:rPr>
          <w:rFonts w:ascii="Times New Roman" w:hAnsi="Times New Roman" w:cs="Times New Roman"/>
          <w:sz w:val="26"/>
          <w:szCs w:val="26"/>
        </w:rPr>
        <w:br/>
      </w:r>
      <w:r w:rsidRPr="00E913D0">
        <w:rPr>
          <w:rStyle w:val="pythonkeywordcolor"/>
          <w:rFonts w:ascii="Times New Roman" w:hAnsi="Times New Roman" w:cs="Times New Roman"/>
          <w:sz w:val="26"/>
          <w:szCs w:val="26"/>
          <w:shd w:val="clear" w:color="auto" w:fill="FFFFFF"/>
        </w:rPr>
        <w:t>print</w:t>
      </w:r>
      <w:r w:rsidRPr="00E913D0">
        <w:rPr>
          <w:rFonts w:ascii="Times New Roman" w:hAnsi="Times New Roman" w:cs="Times New Roman"/>
          <w:sz w:val="26"/>
          <w:szCs w:val="26"/>
          <w:shd w:val="clear" w:color="auto" w:fill="FFFFFF"/>
        </w:rPr>
        <w:t>(x)</w:t>
      </w:r>
      <w:r w:rsidRPr="00E913D0">
        <w:rPr>
          <w:rFonts w:ascii="Times New Roman" w:hAnsi="Times New Roman" w:cs="Times New Roman"/>
          <w:sz w:val="26"/>
          <w:szCs w:val="26"/>
        </w:rPr>
        <w:br/>
      </w:r>
      <w:r w:rsidRPr="00E913D0">
        <w:rPr>
          <w:rStyle w:val="pythonkeywordcolor"/>
          <w:rFonts w:ascii="Times New Roman" w:hAnsi="Times New Roman" w:cs="Times New Roman"/>
          <w:sz w:val="26"/>
          <w:szCs w:val="26"/>
          <w:shd w:val="clear" w:color="auto" w:fill="FFFFFF"/>
        </w:rPr>
        <w:t>print</w:t>
      </w:r>
      <w:r w:rsidRPr="00E913D0">
        <w:rPr>
          <w:rFonts w:ascii="Times New Roman" w:hAnsi="Times New Roman" w:cs="Times New Roman"/>
          <w:sz w:val="26"/>
          <w:szCs w:val="26"/>
          <w:shd w:val="clear" w:color="auto" w:fill="FFFFFF"/>
        </w:rPr>
        <w:t>(y)</w:t>
      </w:r>
    </w:p>
    <w:p w14:paraId="1B779D1B" w14:textId="77777777"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3"/>
                    <a:stretch>
                      <a:fillRect/>
                    </a:stretch>
                  </pic:blipFill>
                  <pic:spPr>
                    <a:xfrm>
                      <a:off x="0" y="0"/>
                      <a:ext cx="5593565" cy="3139712"/>
                    </a:xfrm>
                    <a:prstGeom prst="rect">
                      <a:avLst/>
                    </a:prstGeom>
                  </pic:spPr>
                </pic:pic>
              </a:graphicData>
            </a:graphic>
          </wp:inline>
        </w:drawing>
      </w:r>
    </w:p>
    <w:p w14:paraId="56D2E043" w14:textId="77777777"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sz w:val="26"/>
          <w:szCs w:val="26"/>
        </w:rPr>
        <w:t>Object</w:t>
      </w:r>
    </w:p>
    <w:p w14:paraId="72F240CE" w14:textId="1696770C"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sz w:val="26"/>
          <w:szCs w:val="26"/>
        </w:rPr>
        <w:t>Có một địa chỉ, xác định vị trí của nó trong bộ nhớ</w:t>
      </w:r>
    </w:p>
    <w:p w14:paraId="2561B6A4" w14:textId="3231587E" w:rsidR="00014113" w:rsidRPr="00E913D0" w:rsidRDefault="00014113" w:rsidP="009325F1">
      <w:pPr>
        <w:spacing w:line="360" w:lineRule="auto"/>
        <w:rPr>
          <w:rFonts w:ascii="Times New Roman" w:hAnsi="Times New Roman" w:cs="Times New Roman"/>
          <w:b/>
          <w:bCs/>
          <w:sz w:val="26"/>
          <w:szCs w:val="26"/>
        </w:rPr>
      </w:pPr>
      <w:r w:rsidRPr="00E913D0">
        <w:rPr>
          <w:rFonts w:ascii="Times New Roman" w:hAnsi="Times New Roman" w:cs="Times New Roman"/>
          <w:b/>
          <w:bCs/>
          <w:noProof/>
          <w:sz w:val="26"/>
          <w:szCs w:val="26"/>
        </w:rPr>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798570"/>
                    </a:xfrm>
                    <a:prstGeom prst="rect">
                      <a:avLst/>
                    </a:prstGeom>
                  </pic:spPr>
                </pic:pic>
              </a:graphicData>
            </a:graphic>
          </wp:inline>
        </w:drawing>
      </w:r>
    </w:p>
    <w:p w14:paraId="52AD1034" w14:textId="77777777"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E913D0"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tr</w:t>
            </w:r>
          </w:p>
        </w:tc>
      </w:tr>
      <w:tr w:rsidR="00882078" w:rsidRPr="00E913D0"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nt, float, complex</w:t>
            </w:r>
          </w:p>
        </w:tc>
      </w:tr>
      <w:tr w:rsidR="00882078" w:rsidRPr="00E913D0"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lastRenderedPageBreak/>
              <w:t>Sequence Types:</w:t>
            </w:r>
          </w:p>
        </w:tc>
        <w:tc>
          <w:tcPr>
            <w:tcW w:w="0" w:type="auto"/>
            <w:shd w:val="clear" w:color="auto" w:fill="FFFFFF"/>
            <w:tcMar>
              <w:top w:w="120" w:type="dxa"/>
              <w:left w:w="120" w:type="dxa"/>
              <w:bottom w:w="120" w:type="dxa"/>
              <w:right w:w="120" w:type="dxa"/>
            </w:tcMar>
            <w:hideMark/>
          </w:tcPr>
          <w:p w14:paraId="74F391D5"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ist, tuple, range</w:t>
            </w:r>
          </w:p>
        </w:tc>
      </w:tr>
      <w:tr w:rsidR="00882078" w:rsidRPr="00E913D0"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dict</w:t>
            </w:r>
          </w:p>
        </w:tc>
      </w:tr>
      <w:tr w:rsidR="00882078" w:rsidRPr="00E913D0"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et,frozenset</w:t>
            </w:r>
          </w:p>
        </w:tc>
      </w:tr>
      <w:tr w:rsidR="00882078" w:rsidRPr="00E913D0"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bool</w:t>
            </w:r>
          </w:p>
        </w:tc>
      </w:tr>
      <w:tr w:rsidR="00882078" w:rsidRPr="00E913D0"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bytes, bytearray, memoryview</w:t>
            </w:r>
          </w:p>
        </w:tc>
      </w:tr>
      <w:tr w:rsidR="00882078" w:rsidRPr="00E913D0"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NoneType</w:t>
            </w:r>
          </w:p>
        </w:tc>
      </w:tr>
    </w:tbl>
    <w:p w14:paraId="20F99FBD"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ist</w:t>
      </w:r>
    </w:p>
    <w:p w14:paraId="2371DFC4" w14:textId="77777777" w:rsidR="00011C68" w:rsidRPr="00E913D0" w:rsidRDefault="00011C68"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99740"/>
                    </a:xfrm>
                    <a:prstGeom prst="rect">
                      <a:avLst/>
                    </a:prstGeom>
                  </pic:spPr>
                </pic:pic>
              </a:graphicData>
            </a:graphic>
          </wp:inline>
        </w:drawing>
      </w:r>
    </w:p>
    <w:p w14:paraId="62A22E54" w14:textId="77777777" w:rsidR="00011C68" w:rsidRPr="00E913D0" w:rsidRDefault="00011C68">
      <w:pPr>
        <w:pStyle w:val="Heading1"/>
        <w:shd w:val="clear" w:color="auto" w:fill="FFFFFF"/>
        <w:spacing w:before="150" w:after="150" w:line="360" w:lineRule="auto"/>
        <w:rPr>
          <w:rFonts w:ascii="Times New Roman" w:hAnsi="Times New Roman" w:cs="Times New Roman"/>
          <w:b w:val="0"/>
          <w:bCs w:val="0"/>
          <w:sz w:val="26"/>
          <w:szCs w:val="26"/>
        </w:rPr>
      </w:pPr>
      <w:r w:rsidRPr="00E913D0">
        <w:rPr>
          <w:rFonts w:ascii="Times New Roman" w:hAnsi="Times New Roman" w:cs="Times New Roman"/>
          <w:b w:val="0"/>
          <w:bCs w:val="0"/>
          <w:sz w:val="26"/>
          <w:szCs w:val="26"/>
        </w:rPr>
        <w:lastRenderedPageBreak/>
        <w:t>Python </w:t>
      </w:r>
      <w:r w:rsidRPr="00E913D0">
        <w:rPr>
          <w:rStyle w:val="colorh1"/>
          <w:rFonts w:ascii="Times New Roman" w:hAnsi="Times New Roman" w:cs="Times New Roman"/>
          <w:b w:val="0"/>
          <w:bCs w:val="0"/>
          <w:sz w:val="26"/>
          <w:szCs w:val="26"/>
        </w:rPr>
        <w:t>Scope</w:t>
      </w:r>
    </w:p>
    <w:p w14:paraId="02D83B57" w14:textId="77777777" w:rsidR="00011C68" w:rsidRPr="00E913D0" w:rsidRDefault="00011C68">
      <w:pPr>
        <w:pStyle w:val="Heading2"/>
        <w:shd w:val="clear" w:color="auto" w:fill="FFFFFF"/>
        <w:spacing w:before="150" w:after="150" w:line="360" w:lineRule="auto"/>
        <w:rPr>
          <w:rFonts w:ascii="Times New Roman" w:hAnsi="Times New Roman" w:cs="Times New Roman"/>
          <w:sz w:val="26"/>
          <w:szCs w:val="26"/>
        </w:rPr>
      </w:pPr>
      <w:r w:rsidRPr="00E913D0">
        <w:rPr>
          <w:rFonts w:ascii="Times New Roman" w:hAnsi="Times New Roman" w:cs="Times New Roman"/>
          <w:sz w:val="26"/>
          <w:szCs w:val="26"/>
        </w:rPr>
        <w:t>Một biến chỉ có sẵn từ bên trong vùng mà nó được tạo</w:t>
      </w:r>
    </w:p>
    <w:p w14:paraId="3C691E85" w14:textId="77777777" w:rsidR="00011C68" w:rsidRPr="00E913D0" w:rsidRDefault="00011C68">
      <w:pPr>
        <w:pStyle w:val="Heading2"/>
        <w:shd w:val="clear" w:color="auto" w:fill="FFFFFF"/>
        <w:spacing w:before="150" w:after="150"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57195"/>
                    </a:xfrm>
                    <a:prstGeom prst="rect">
                      <a:avLst/>
                    </a:prstGeom>
                  </pic:spPr>
                </pic:pic>
              </a:graphicData>
            </a:graphic>
          </wp:inline>
        </w:drawing>
      </w:r>
    </w:p>
    <w:p w14:paraId="27C4AAB6" w14:textId="77777777" w:rsidR="00011C68" w:rsidRPr="00E913D0" w:rsidRDefault="00011C68">
      <w:pPr>
        <w:pStyle w:val="Heading2"/>
        <w:shd w:val="clear" w:color="auto" w:fill="FFFFFF"/>
        <w:spacing w:before="150" w:after="150" w:line="360" w:lineRule="auto"/>
        <w:rPr>
          <w:rFonts w:ascii="Times New Roman" w:hAnsi="Times New Roman" w:cs="Times New Roman"/>
          <w:b w:val="0"/>
          <w:bCs w:val="0"/>
          <w:sz w:val="26"/>
          <w:szCs w:val="26"/>
        </w:rPr>
      </w:pPr>
      <w:r w:rsidRPr="00E913D0">
        <w:rPr>
          <w:rFonts w:ascii="Times New Roman" w:hAnsi="Times New Roman" w:cs="Times New Roman"/>
          <w:b w:val="0"/>
          <w:bCs w:val="0"/>
          <w:sz w:val="26"/>
          <w:szCs w:val="26"/>
        </w:rPr>
        <w:t>JSON in Python</w:t>
      </w:r>
    </w:p>
    <w:p w14:paraId="3ED5E328" w14:textId="77777777" w:rsidR="00011C68" w:rsidRPr="00E913D0" w:rsidRDefault="00011C68" w:rsidP="009325F1">
      <w:pPr>
        <w:spacing w:line="360" w:lineRule="auto"/>
        <w:rPr>
          <w:rFonts w:ascii="Times New Roman" w:hAnsi="Times New Roman" w:cs="Times New Roman"/>
          <w:b/>
          <w:bCs/>
          <w:sz w:val="26"/>
          <w:szCs w:val="26"/>
        </w:rPr>
      </w:pPr>
      <w:r w:rsidRPr="00E913D0">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7"/>
                    <a:stretch>
                      <a:fillRect/>
                    </a:stretch>
                  </pic:blipFill>
                  <pic:spPr>
                    <a:xfrm>
                      <a:off x="0" y="0"/>
                      <a:ext cx="5578323" cy="4221846"/>
                    </a:xfrm>
                    <a:prstGeom prst="rect">
                      <a:avLst/>
                    </a:prstGeom>
                  </pic:spPr>
                </pic:pic>
              </a:graphicData>
            </a:graphic>
          </wp:inline>
        </w:drawing>
      </w:r>
    </w:p>
    <w:p w14:paraId="2E78439C" w14:textId="77777777" w:rsidR="00011C68" w:rsidRPr="00E913D0" w:rsidRDefault="00011C68" w:rsidP="009325F1">
      <w:pPr>
        <w:spacing w:line="360" w:lineRule="auto"/>
        <w:rPr>
          <w:rFonts w:ascii="Times New Roman" w:hAnsi="Times New Roman" w:cs="Times New Roman"/>
          <w:b/>
          <w:bCs/>
          <w:sz w:val="26"/>
          <w:szCs w:val="26"/>
        </w:rPr>
      </w:pPr>
    </w:p>
    <w:p w14:paraId="6B383F52" w14:textId="77777777" w:rsidR="00011C68" w:rsidRPr="00E913D0" w:rsidRDefault="00011C68" w:rsidP="009325F1">
      <w:pPr>
        <w:spacing w:line="360" w:lineRule="auto"/>
        <w:rPr>
          <w:rFonts w:ascii="Times New Roman" w:hAnsi="Times New Roman" w:cs="Times New Roman"/>
          <w:b/>
          <w:bCs/>
          <w:sz w:val="26"/>
          <w:szCs w:val="26"/>
        </w:rPr>
      </w:pPr>
    </w:p>
    <w:p w14:paraId="1CE2DFED" w14:textId="334FAC55" w:rsidR="003E2517" w:rsidRPr="00E913D0" w:rsidRDefault="003E2517">
      <w:pPr>
        <w:pStyle w:val="Heading2"/>
        <w:spacing w:before="0" w:line="360" w:lineRule="auto"/>
        <w:rPr>
          <w:rFonts w:ascii="Times New Roman" w:hAnsi="Times New Roman" w:cs="Times New Roman"/>
          <w:b w:val="0"/>
          <w:bCs w:val="0"/>
          <w:sz w:val="26"/>
          <w:szCs w:val="26"/>
        </w:rPr>
      </w:pPr>
      <w:r w:rsidRPr="00E913D0">
        <w:rPr>
          <w:rFonts w:ascii="Times New Roman" w:hAnsi="Times New Roman" w:cs="Times New Roman"/>
          <w:b w:val="0"/>
          <w:bCs w:val="0"/>
          <w:sz w:val="26"/>
          <w:szCs w:val="26"/>
        </w:rPr>
        <w:lastRenderedPageBreak/>
        <w:t>Machine Learning Python</w:t>
      </w:r>
    </w:p>
    <w:p w14:paraId="7E2B9E09" w14:textId="17D4EF08" w:rsidR="0083104A" w:rsidRPr="00E913D0" w:rsidRDefault="00A41E99" w:rsidP="009325F1">
      <w:pPr>
        <w:pStyle w:val="NormalWeb"/>
        <w:shd w:val="clear" w:color="auto" w:fill="FFFFFF"/>
        <w:spacing w:before="0" w:beforeAutospacing="0" w:line="360" w:lineRule="auto"/>
        <w:jc w:val="both"/>
        <w:rPr>
          <w:sz w:val="26"/>
          <w:szCs w:val="26"/>
        </w:rPr>
      </w:pPr>
      <w:r w:rsidRPr="00E913D0">
        <w:rPr>
          <w:sz w:val="26"/>
          <w:szCs w:val="26"/>
        </w:rPr>
        <w:t>K-mean</w:t>
      </w:r>
    </w:p>
    <w:p w14:paraId="5EE2B8F8" w14:textId="79A0952F" w:rsidR="00A41E99" w:rsidRPr="00E913D0" w:rsidRDefault="00A41E99" w:rsidP="009325F1">
      <w:pPr>
        <w:pStyle w:val="NormalWeb"/>
        <w:shd w:val="clear" w:color="auto" w:fill="FFFFFF"/>
        <w:spacing w:before="0" w:beforeAutospacing="0" w:line="360" w:lineRule="auto"/>
        <w:jc w:val="both"/>
        <w:rPr>
          <w:sz w:val="26"/>
          <w:szCs w:val="26"/>
        </w:rPr>
      </w:pPr>
      <w:r w:rsidRPr="00E913D0">
        <w:rPr>
          <w:sz w:val="26"/>
          <w:szCs w:val="26"/>
        </w:rPr>
        <w:t>K-mean là một phương pháp học tập không giám sát để phân cụm các điểm dữ liệu</w:t>
      </w:r>
    </w:p>
    <w:p w14:paraId="20882922" w14:textId="371C0B2D" w:rsidR="002A4450" w:rsidRPr="00E913D0" w:rsidRDefault="002A4450" w:rsidP="009325F1">
      <w:pPr>
        <w:pStyle w:val="NormalWeb"/>
        <w:shd w:val="clear" w:color="auto" w:fill="FFFFFF"/>
        <w:spacing w:before="0" w:beforeAutospacing="0" w:line="360" w:lineRule="auto"/>
        <w:jc w:val="both"/>
        <w:rPr>
          <w:sz w:val="26"/>
          <w:szCs w:val="26"/>
        </w:rPr>
      </w:pPr>
      <w:r w:rsidRPr="00E913D0">
        <w:rPr>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8"/>
                    <a:stretch>
                      <a:fillRect/>
                    </a:stretch>
                  </pic:blipFill>
                  <pic:spPr>
                    <a:xfrm>
                      <a:off x="0" y="0"/>
                      <a:ext cx="4290432" cy="2994920"/>
                    </a:xfrm>
                    <a:prstGeom prst="rect">
                      <a:avLst/>
                    </a:prstGeom>
                  </pic:spPr>
                </pic:pic>
              </a:graphicData>
            </a:graphic>
          </wp:inline>
        </w:drawing>
      </w:r>
    </w:p>
    <w:p w14:paraId="49E5904B" w14:textId="14CD63CA" w:rsidR="002A4450" w:rsidRPr="00E913D0" w:rsidRDefault="002A4450" w:rsidP="009325F1">
      <w:pPr>
        <w:pStyle w:val="NormalWeb"/>
        <w:shd w:val="clear" w:color="auto" w:fill="FFFFFF"/>
        <w:spacing w:before="0" w:beforeAutospacing="0" w:line="360" w:lineRule="auto"/>
        <w:jc w:val="both"/>
        <w:rPr>
          <w:sz w:val="26"/>
          <w:szCs w:val="26"/>
        </w:rPr>
      </w:pPr>
      <w:r w:rsidRPr="00E913D0">
        <w:rPr>
          <w:sz w:val="26"/>
          <w:szCs w:val="26"/>
        </w:rPr>
        <w:t>Kết quả</w:t>
      </w:r>
    </w:p>
    <w:p w14:paraId="2679F6E7" w14:textId="28048DB8" w:rsidR="002A4450" w:rsidRPr="00E913D0" w:rsidRDefault="002A4450" w:rsidP="009325F1">
      <w:pPr>
        <w:pStyle w:val="NormalWeb"/>
        <w:shd w:val="clear" w:color="auto" w:fill="FFFFFF"/>
        <w:spacing w:before="0" w:beforeAutospacing="0" w:line="360" w:lineRule="auto"/>
        <w:jc w:val="both"/>
        <w:rPr>
          <w:sz w:val="26"/>
          <w:szCs w:val="26"/>
        </w:rPr>
      </w:pPr>
      <w:r w:rsidRPr="00E913D0">
        <w:rPr>
          <w:noProof/>
          <w:sz w:val="26"/>
          <w:szCs w:val="26"/>
        </w:rPr>
        <w:lastRenderedPageBreak/>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653AE3E" w14:textId="77777777" w:rsidR="002A2174" w:rsidRPr="00E913D0" w:rsidRDefault="002A2174">
      <w:pPr>
        <w:pStyle w:val="Heading3"/>
        <w:spacing w:before="0" w:after="0" w:line="360" w:lineRule="auto"/>
        <w:rPr>
          <w:rFonts w:ascii="Times New Roman" w:hAnsi="Times New Roman" w:cs="Times New Roman"/>
        </w:rPr>
      </w:pPr>
      <w:r w:rsidRPr="00E913D0">
        <w:rPr>
          <w:rFonts w:ascii="Times New Roman" w:hAnsi="Times New Roman" w:cs="Times New Roman"/>
        </w:rPr>
        <w:tab/>
      </w:r>
      <w:r w:rsidRPr="00E913D0">
        <w:rPr>
          <w:rStyle w:val="Strong"/>
          <w:rFonts w:ascii="Times New Roman" w:hAnsi="Times New Roman" w:cs="Times New Roman"/>
          <w:b/>
          <w:bCs/>
        </w:rPr>
        <w:t>1. WordPress là gì?</w:t>
      </w:r>
    </w:p>
    <w:p w14:paraId="23503A4C" w14:textId="77777777" w:rsidR="002A2174" w:rsidRPr="00E913D0" w:rsidRDefault="002A2174" w:rsidP="009325F1">
      <w:pPr>
        <w:pStyle w:val="NormalWeb"/>
        <w:spacing w:before="0" w:beforeAutospacing="0" w:after="0" w:afterAutospacing="0" w:line="360" w:lineRule="auto"/>
        <w:rPr>
          <w:sz w:val="26"/>
          <w:szCs w:val="26"/>
        </w:rPr>
      </w:pPr>
      <w:r w:rsidRPr="00E913D0">
        <w:rPr>
          <w:sz w:val="26"/>
          <w:szCs w:val="26"/>
        </w:rPr>
        <w:t>WordPress là một </w:t>
      </w:r>
      <w:r w:rsidRPr="00E913D0">
        <w:rPr>
          <w:rStyle w:val="Strong"/>
          <w:sz w:val="26"/>
          <w:szCs w:val="26"/>
        </w:rPr>
        <w:t>hệ thống mã nguồn mở</w:t>
      </w:r>
      <w:r w:rsidRPr="00E913D0">
        <w:rPr>
          <w:sz w:val="26"/>
          <w:szCs w:val="26"/>
        </w:rPr>
        <w:t> dùng để xuất bản </w:t>
      </w:r>
      <w:r w:rsidRPr="00E913D0">
        <w:rPr>
          <w:rStyle w:val="Strong"/>
          <w:sz w:val="26"/>
          <w:szCs w:val="26"/>
        </w:rPr>
        <w:t>blog</w:t>
      </w:r>
      <w:r w:rsidRPr="00E913D0">
        <w:rPr>
          <w:sz w:val="26"/>
          <w:szCs w:val="26"/>
        </w:rPr>
        <w:t>/</w:t>
      </w:r>
      <w:r w:rsidRPr="00E913D0">
        <w:rPr>
          <w:rStyle w:val="Strong"/>
          <w:sz w:val="26"/>
          <w:szCs w:val="26"/>
        </w:rPr>
        <w:t>website</w:t>
      </w:r>
      <w:r w:rsidRPr="00E913D0">
        <w:rPr>
          <w:sz w:val="26"/>
          <w:szCs w:val="26"/>
        </w:rPr>
        <w:t> được viết bằng ngôn ngữ lập trình </w:t>
      </w:r>
      <w:hyperlink r:id="rId50" w:tgtFrame="_blank" w:history="1">
        <w:r w:rsidRPr="00E913D0">
          <w:rPr>
            <w:rStyle w:val="Hyperlink"/>
            <w:color w:val="auto"/>
            <w:sz w:val="26"/>
            <w:szCs w:val="26"/>
          </w:rPr>
          <w:t>PHP</w:t>
        </w:r>
      </w:hyperlink>
      <w:r w:rsidRPr="00E913D0">
        <w:rPr>
          <w:sz w:val="26"/>
          <w:szCs w:val="26"/>
        </w:rPr>
        <w:t> và cơ sở dữ liệu </w:t>
      </w:r>
      <w:hyperlink r:id="rId51" w:tgtFrame="_blank" w:history="1">
        <w:r w:rsidRPr="00E913D0">
          <w:rPr>
            <w:rStyle w:val="Hyperlink"/>
            <w:color w:val="auto"/>
            <w:sz w:val="26"/>
            <w:szCs w:val="26"/>
          </w:rPr>
          <w:t>MySQL</w:t>
        </w:r>
      </w:hyperlink>
      <w:r w:rsidRPr="00E913D0">
        <w:rPr>
          <w:sz w:val="26"/>
          <w:szCs w:val="26"/>
        </w:rPr>
        <w:t>. WordPress được biết đến như một </w:t>
      </w:r>
      <w:hyperlink r:id="rId52" w:tgtFrame="_blank" w:history="1">
        <w:r w:rsidRPr="00E913D0">
          <w:rPr>
            <w:rStyle w:val="Hyperlink"/>
            <w:color w:val="auto"/>
            <w:sz w:val="26"/>
            <w:szCs w:val="26"/>
          </w:rPr>
          <w:t>CMS</w:t>
        </w:r>
      </w:hyperlink>
      <w:r w:rsidRPr="00E913D0">
        <w:rPr>
          <w:sz w:val="26"/>
          <w:szCs w:val="26"/>
        </w:rPr>
        <w:t> miễn phí nhưng tốt, dễ sử dụng và phổ biến nhất trên thế giới.</w:t>
      </w:r>
    </w:p>
    <w:p w14:paraId="57D92ACF" w14:textId="77777777" w:rsidR="002A2174" w:rsidRPr="00E913D0" w:rsidRDefault="002A2174" w:rsidP="009325F1">
      <w:pPr>
        <w:pStyle w:val="NormalWeb"/>
        <w:spacing w:before="150" w:beforeAutospacing="0" w:after="150" w:afterAutospacing="0" w:line="360" w:lineRule="auto"/>
        <w:rPr>
          <w:sz w:val="26"/>
          <w:szCs w:val="26"/>
        </w:rPr>
      </w:pPr>
      <w:r w:rsidRPr="00E913D0">
        <w:rPr>
          <w:sz w:val="26"/>
          <w:szCs w:val="26"/>
        </w:rPr>
        <w:t>Với WordPress, bạn có thể tạo trang web thương mại điện tử, cổng thông tin, portfolio online, diễn đàn thảo luận và những web tuyệt vời khác.</w:t>
      </w:r>
    </w:p>
    <w:p w14:paraId="5DBF003A" w14:textId="77777777" w:rsidR="00114044" w:rsidRPr="00E913D0" w:rsidRDefault="00114044">
      <w:pPr>
        <w:pStyle w:val="Heading3"/>
        <w:spacing w:before="0" w:after="0" w:line="360" w:lineRule="auto"/>
        <w:rPr>
          <w:rFonts w:ascii="Times New Roman" w:hAnsi="Times New Roman" w:cs="Times New Roman"/>
        </w:rPr>
      </w:pPr>
      <w:r w:rsidRPr="00E913D0">
        <w:rPr>
          <w:rStyle w:val="Strong"/>
          <w:rFonts w:ascii="Times New Roman" w:hAnsi="Times New Roman" w:cs="Times New Roman"/>
          <w:b/>
          <w:bCs/>
        </w:rPr>
        <w:t>3. Ưu và nhược điểm của WordPress</w:t>
      </w:r>
    </w:p>
    <w:p w14:paraId="03789F72" w14:textId="77777777" w:rsidR="00114044" w:rsidRPr="00E913D0" w:rsidRDefault="00114044">
      <w:pPr>
        <w:pStyle w:val="Heading4"/>
        <w:spacing w:before="0" w:after="0" w:line="360" w:lineRule="auto"/>
        <w:rPr>
          <w:sz w:val="26"/>
          <w:szCs w:val="26"/>
        </w:rPr>
      </w:pPr>
      <w:r w:rsidRPr="00E913D0">
        <w:rPr>
          <w:rStyle w:val="Strong"/>
          <w:b/>
          <w:bCs/>
          <w:sz w:val="26"/>
          <w:szCs w:val="26"/>
        </w:rPr>
        <w:t>Ưu điểm</w:t>
      </w:r>
    </w:p>
    <w:p w14:paraId="45897AE2"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w:t>
      </w:r>
      <w:r w:rsidRPr="00E913D0">
        <w:rPr>
          <w:rStyle w:val="Strong"/>
          <w:sz w:val="26"/>
          <w:szCs w:val="26"/>
        </w:rPr>
        <w:t> Dễ sử dụng</w:t>
      </w:r>
      <w:r w:rsidRPr="00E913D0">
        <w:rPr>
          <w:sz w:val="26"/>
          <w:szCs w:val="26"/>
        </w:rPr>
        <w:t>: Thao tác sử dụng WordPress rất đơn giản, dễ hiểu và dễ vận hành nên người sử dụng không cần biết kiến thức lập trình nâng cao.</w:t>
      </w:r>
    </w:p>
    <w:p w14:paraId="463BF8DB"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Dễ quản lý</w:t>
      </w:r>
      <w:r w:rsidRPr="00E913D0">
        <w:rPr>
          <w:sz w:val="26"/>
          <w:szCs w:val="26"/>
        </w:rPr>
        <w:t>: Hệ thống quản trị dễ dàng, tất cả các mục như bài đăng, giao diện, cài đặt,... được sắp xếp dễ hiểu, khoa học và thân thiện với người dùng.</w:t>
      </w:r>
    </w:p>
    <w:p w14:paraId="05C6D1B6"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Tối ưu hóa SEO</w:t>
      </w:r>
      <w:r w:rsidRPr="00E913D0">
        <w:rPr>
          <w:sz w:val="26"/>
          <w:szCs w:val="26"/>
        </w:rPr>
        <w:t>: Có các công cụ mặc định để giúp </w:t>
      </w:r>
      <w:hyperlink r:id="rId53" w:tgtFrame="_blank" w:history="1">
        <w:r w:rsidRPr="00E913D0">
          <w:rPr>
            <w:rStyle w:val="Hyperlink"/>
            <w:color w:val="auto"/>
            <w:sz w:val="26"/>
            <w:szCs w:val="26"/>
          </w:rPr>
          <w:t>SEO</w:t>
        </w:r>
      </w:hyperlink>
      <w:r w:rsidRPr="00E913D0">
        <w:rPr>
          <w:sz w:val="26"/>
          <w:szCs w:val="26"/>
        </w:rPr>
        <w:t> trang web dễ dàng hơn và nhanh hơn.</w:t>
      </w:r>
    </w:p>
    <w:p w14:paraId="3767F907"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Hỗ trợ nhiều loại ngôn ngữ</w:t>
      </w:r>
      <w:r w:rsidRPr="00E913D0">
        <w:rPr>
          <w:sz w:val="26"/>
          <w:szCs w:val="26"/>
        </w:rPr>
        <w:t>: WordPress hỗ trợ </w:t>
      </w:r>
      <w:r w:rsidRPr="00E913D0">
        <w:rPr>
          <w:rStyle w:val="Strong"/>
          <w:sz w:val="26"/>
          <w:szCs w:val="26"/>
        </w:rPr>
        <w:t>52 ngôn ngữ</w:t>
      </w:r>
      <w:r w:rsidRPr="00E913D0">
        <w:rPr>
          <w:sz w:val="26"/>
          <w:szCs w:val="26"/>
        </w:rPr>
        <w:t> trong đó có tiếng Việt.</w:t>
      </w:r>
    </w:p>
    <w:p w14:paraId="2AC94714" w14:textId="297DA7EC" w:rsidR="00114044" w:rsidRPr="00E913D0" w:rsidRDefault="00114044" w:rsidP="009325F1">
      <w:pPr>
        <w:pStyle w:val="NormalWeb"/>
        <w:spacing w:before="150" w:beforeAutospacing="0" w:after="150" w:afterAutospacing="0" w:line="360" w:lineRule="auto"/>
        <w:rPr>
          <w:sz w:val="26"/>
          <w:szCs w:val="26"/>
        </w:rPr>
      </w:pPr>
      <w:r w:rsidRPr="00E913D0">
        <w:rPr>
          <w:noProof/>
          <w:sz w:val="26"/>
          <w:szCs w:val="26"/>
        </w:rPr>
        <w:lastRenderedPageBreak/>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06B89353" w14:textId="77777777" w:rsidR="00114044" w:rsidRPr="00E913D0" w:rsidRDefault="00114044" w:rsidP="009325F1">
      <w:pPr>
        <w:pStyle w:val="NormalWeb"/>
        <w:spacing w:before="150" w:beforeAutospacing="0" w:after="150" w:afterAutospacing="0" w:line="360" w:lineRule="auto"/>
        <w:jc w:val="center"/>
        <w:rPr>
          <w:sz w:val="26"/>
          <w:szCs w:val="26"/>
        </w:rPr>
      </w:pPr>
      <w:r w:rsidRPr="00E913D0">
        <w:rPr>
          <w:sz w:val="26"/>
          <w:szCs w:val="26"/>
        </w:rPr>
        <w:t>WordPress hỗ trợ nhiều loại ngôn ngữ</w:t>
      </w:r>
    </w:p>
    <w:p w14:paraId="71F88E72"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Thiết kế trang web đa dạng</w:t>
      </w:r>
      <w:r w:rsidRPr="00E913D0">
        <w:rPr>
          <w:sz w:val="26"/>
          <w:szCs w:val="26"/>
        </w:rPr>
        <w:t>: Nhiều gói giao diện có sẵn, hệ thống Themes đồ sộ, có thể làm nhiều loại website.</w:t>
      </w:r>
    </w:p>
    <w:p w14:paraId="677DAD90"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Tiết kiệm chi phí</w:t>
      </w:r>
      <w:r w:rsidRPr="00E913D0">
        <w:rPr>
          <w:sz w:val="26"/>
          <w:szCs w:val="26"/>
        </w:rPr>
        <w:t>: Có rất nhiều themes miễn phí và có sẵn để sử dụng, bạn có thể thiết kế một website riêng mà không tốn bất kỳ chi phí nào.</w:t>
      </w:r>
    </w:p>
    <w:p w14:paraId="5B785AC8"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Cộng đồng sử dụng rộng lớn</w:t>
      </w:r>
      <w:r w:rsidRPr="00E913D0">
        <w:rPr>
          <w:sz w:val="26"/>
          <w:szCs w:val="26"/>
        </w:rPr>
        <w:t>: Có thể học hỏi các mẹo vặt và thủ thuật dành cho WordPress từ những người khác trên Internet.</w:t>
      </w:r>
    </w:p>
    <w:p w14:paraId="333F92F5" w14:textId="489ADC48" w:rsidR="00114044" w:rsidRPr="00E913D0" w:rsidRDefault="00114044" w:rsidP="009325F1">
      <w:pPr>
        <w:pStyle w:val="NormalWeb"/>
        <w:spacing w:before="150" w:beforeAutospacing="0" w:after="150" w:afterAutospacing="0" w:line="360" w:lineRule="auto"/>
        <w:rPr>
          <w:sz w:val="26"/>
          <w:szCs w:val="26"/>
        </w:rPr>
      </w:pPr>
      <w:r w:rsidRPr="00E913D0">
        <w:rPr>
          <w:noProof/>
          <w:sz w:val="26"/>
          <w:szCs w:val="26"/>
        </w:rPr>
        <w:lastRenderedPageBreak/>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28F594DA" w14:textId="77777777" w:rsidR="00114044" w:rsidRPr="00E913D0" w:rsidRDefault="00114044" w:rsidP="009325F1">
      <w:pPr>
        <w:pStyle w:val="NormalWeb"/>
        <w:spacing w:before="150" w:beforeAutospacing="0" w:after="150" w:afterAutospacing="0" w:line="360" w:lineRule="auto"/>
        <w:jc w:val="center"/>
        <w:rPr>
          <w:sz w:val="26"/>
          <w:szCs w:val="26"/>
        </w:rPr>
      </w:pPr>
      <w:r w:rsidRPr="00E913D0">
        <w:rPr>
          <w:sz w:val="26"/>
          <w:szCs w:val="26"/>
        </w:rPr>
        <w:t>Cộng đồng hỗ trợ WordPress đông đảo</w:t>
      </w:r>
    </w:p>
    <w:p w14:paraId="705C2C7C" w14:textId="77777777" w:rsidR="00114044" w:rsidRPr="00E913D0" w:rsidRDefault="00114044">
      <w:pPr>
        <w:pStyle w:val="Heading4"/>
        <w:spacing w:before="0" w:after="0" w:line="360" w:lineRule="auto"/>
        <w:rPr>
          <w:sz w:val="26"/>
          <w:szCs w:val="26"/>
        </w:rPr>
      </w:pPr>
      <w:r w:rsidRPr="00E913D0">
        <w:rPr>
          <w:rStyle w:val="Strong"/>
          <w:b/>
          <w:bCs/>
          <w:sz w:val="26"/>
          <w:szCs w:val="26"/>
        </w:rPr>
        <w:t>Nhược điểm</w:t>
      </w:r>
    </w:p>
    <w:p w14:paraId="1B238138"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Cài đặt template và plugin</w:t>
      </w:r>
      <w:r w:rsidRPr="00E913D0">
        <w:rPr>
          <w:sz w:val="26"/>
          <w:szCs w:val="26"/>
        </w:rPr>
        <w:t>: Cài đặt không đơn giản, nếu cài đặt không đúng cách có thể dẫn đến nhiều xung đột xảy ra khi sử dụng.</w:t>
      </w:r>
    </w:p>
    <w:p w14:paraId="3C20F1AC" w14:textId="77777777" w:rsidR="00114044" w:rsidRPr="00E913D0" w:rsidRDefault="00114044" w:rsidP="009325F1">
      <w:pPr>
        <w:pStyle w:val="NormalWeb"/>
        <w:spacing w:before="0" w:beforeAutospacing="0" w:after="0" w:afterAutospacing="0" w:line="360" w:lineRule="auto"/>
        <w:rPr>
          <w:sz w:val="26"/>
          <w:szCs w:val="26"/>
        </w:rPr>
      </w:pPr>
      <w:r w:rsidRPr="00E913D0">
        <w:rPr>
          <w:sz w:val="26"/>
          <w:szCs w:val="26"/>
        </w:rPr>
        <w:t>+ </w:t>
      </w:r>
      <w:r w:rsidRPr="00E913D0">
        <w:rPr>
          <w:rStyle w:val="Strong"/>
          <w:sz w:val="26"/>
          <w:szCs w:val="26"/>
        </w:rPr>
        <w:t>Phù hợp với doanh nghiệp nhỏ</w:t>
      </w:r>
      <w:r w:rsidRPr="00E913D0">
        <w:rPr>
          <w:sz w:val="26"/>
          <w:szCs w:val="26"/>
        </w:rPr>
        <w:t>: Có hiệu suất thấp trong việc xử lý các cơ sở dữ liệu dung lượng lớn nên không phù hợp với các doanh nghiệp có dung lượng máy chủ lớn.</w:t>
      </w:r>
    </w:p>
    <w:p w14:paraId="56E43364" w14:textId="154D9435" w:rsidR="00114044" w:rsidRPr="00E913D0" w:rsidRDefault="00114044" w:rsidP="009325F1">
      <w:pPr>
        <w:pStyle w:val="NormalWeb"/>
        <w:spacing w:before="150" w:beforeAutospacing="0" w:after="150" w:afterAutospacing="0" w:line="360" w:lineRule="auto"/>
        <w:rPr>
          <w:sz w:val="26"/>
          <w:szCs w:val="26"/>
        </w:rPr>
      </w:pPr>
      <w:r w:rsidRPr="00E913D0">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0B94705A" w14:textId="77777777" w:rsidR="00114044" w:rsidRPr="00E913D0" w:rsidRDefault="00114044" w:rsidP="009325F1">
      <w:pPr>
        <w:pStyle w:val="NormalWeb"/>
        <w:spacing w:before="150" w:beforeAutospacing="0" w:after="150" w:afterAutospacing="0" w:line="360" w:lineRule="auto"/>
        <w:jc w:val="center"/>
        <w:rPr>
          <w:sz w:val="26"/>
          <w:szCs w:val="26"/>
        </w:rPr>
      </w:pPr>
      <w:r w:rsidRPr="00E913D0">
        <w:rPr>
          <w:sz w:val="26"/>
          <w:szCs w:val="26"/>
        </w:rPr>
        <w:t>Vấn đề bảo mật không thật sự tốt</w:t>
      </w:r>
    </w:p>
    <w:p w14:paraId="156EC477" w14:textId="77777777" w:rsidR="00114044" w:rsidRPr="00E913D0" w:rsidRDefault="00114044">
      <w:pPr>
        <w:pStyle w:val="Heading2"/>
        <w:shd w:val="clear" w:color="auto" w:fill="FFFFFF"/>
        <w:spacing w:before="0" w:after="255" w:line="360" w:lineRule="auto"/>
        <w:rPr>
          <w:rFonts w:ascii="Times New Roman" w:hAnsi="Times New Roman" w:cs="Times New Roman"/>
          <w:caps/>
          <w:sz w:val="26"/>
          <w:szCs w:val="26"/>
        </w:rPr>
      </w:pPr>
      <w:r w:rsidRPr="00E913D0">
        <w:rPr>
          <w:rFonts w:ascii="Times New Roman" w:hAnsi="Times New Roman" w:cs="Times New Roman"/>
          <w:caps/>
          <w:sz w:val="26"/>
          <w:szCs w:val="26"/>
        </w:rPr>
        <w:t>NHỮNG LÝ DO MÀ BẠN NÊN CHỌN WORDPRESS</w:t>
      </w:r>
    </w:p>
    <w:p w14:paraId="217A262D"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Dễ sử dụng</w:t>
      </w:r>
    </w:p>
    <w:p w14:paraId="7C7972C6"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Cộng đồng hỗ trợ đông đảo</w:t>
      </w:r>
    </w:p>
    <w:p w14:paraId="135699A4"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Nhiều gói giao diện có sẵn</w:t>
      </w:r>
    </w:p>
    <w:p w14:paraId="3ACE2776"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Nhiều plugin hỗ trợ</w:t>
      </w:r>
    </w:p>
    <w:p w14:paraId="6A4B01EA"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Dễ phát triển cho lập trình viên</w:t>
      </w:r>
    </w:p>
    <w:p w14:paraId="4AD4327B" w14:textId="77777777"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Hỗ trợ nhiều ngôn ngữ</w:t>
      </w:r>
    </w:p>
    <w:p w14:paraId="73102EC1" w14:textId="27F84609" w:rsidR="00114044" w:rsidRPr="00E913D0" w:rsidRDefault="00114044">
      <w:pPr>
        <w:pStyle w:val="Heading3"/>
        <w:shd w:val="clear" w:color="auto" w:fill="FFFFFF"/>
        <w:spacing w:before="0" w:after="255" w:line="360" w:lineRule="auto"/>
        <w:rPr>
          <w:rFonts w:ascii="Times New Roman" w:hAnsi="Times New Roman" w:cs="Times New Roman"/>
        </w:rPr>
      </w:pPr>
      <w:r w:rsidRPr="00E913D0">
        <w:rPr>
          <w:rFonts w:ascii="Times New Roman" w:hAnsi="Times New Roman" w:cs="Times New Roman"/>
        </w:rPr>
        <w:t>Có thể làm nhiều loại website</w:t>
      </w:r>
    </w:p>
    <w:p w14:paraId="7AA38861" w14:textId="6EB3EB85" w:rsidR="00253761" w:rsidRPr="00E913D0" w:rsidRDefault="00253761" w:rsidP="009325F1">
      <w:pPr>
        <w:spacing w:line="360" w:lineRule="auto"/>
        <w:rPr>
          <w:rFonts w:ascii="Times New Roman" w:hAnsi="Times New Roman" w:cs="Times New Roman"/>
          <w:sz w:val="26"/>
          <w:szCs w:val="26"/>
        </w:rPr>
      </w:pPr>
    </w:p>
    <w:p w14:paraId="36AA3FE2" w14:textId="2CD79D8D" w:rsidR="00253761" w:rsidRPr="00E913D0" w:rsidRDefault="00253761">
      <w:pPr>
        <w:pStyle w:val="ListParagraph"/>
        <w:numPr>
          <w:ilvl w:val="0"/>
          <w:numId w:val="15"/>
        </w:numPr>
        <w:spacing w:after="0" w:line="360" w:lineRule="auto"/>
        <w:rPr>
          <w:rFonts w:ascii="Times New Roman" w:eastAsia="Times New Roman" w:hAnsi="Times New Roman" w:cs="Times New Roman"/>
          <w:sz w:val="26"/>
          <w:szCs w:val="26"/>
        </w:rPr>
      </w:pPr>
      <w:r w:rsidRPr="00E913D0">
        <w:rPr>
          <w:rFonts w:ascii="Times New Roman" w:hAnsi="Times New Roman" w:cs="Times New Roman"/>
          <w:sz w:val="26"/>
          <w:szCs w:val="26"/>
        </w:rPr>
        <w:t xml:space="preserve">Tuần 3 </w:t>
      </w:r>
      <w:r w:rsidRPr="00E913D0">
        <w:rPr>
          <w:rFonts w:ascii="Times New Roman" w:eastAsia="Times New Roman" w:hAnsi="Times New Roman" w:cs="Times New Roman"/>
          <w:sz w:val="26"/>
          <w:szCs w:val="26"/>
        </w:rPr>
        <w:t>Làm rõ yêu cầu</w:t>
      </w:r>
    </w:p>
    <w:p w14:paraId="66C3E869" w14:textId="2EBB9C20" w:rsidR="00253761" w:rsidRPr="00E913D0" w:rsidRDefault="00253761"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Phân tích đánh giá hệ thống</w:t>
      </w:r>
      <w:r w:rsidR="00A47079" w:rsidRPr="00E913D0">
        <w:rPr>
          <w:rFonts w:ascii="Times New Roman" w:hAnsi="Times New Roman" w:cs="Times New Roman"/>
          <w:sz w:val="26"/>
          <w:szCs w:val="26"/>
        </w:rPr>
        <w:t>, thực trạng, phân chia bố cục.</w:t>
      </w:r>
    </w:p>
    <w:p w14:paraId="6E613D15" w14:textId="6487CD38"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iếp nhận yêu cầu của mentor</w:t>
      </w:r>
    </w:p>
    <w:p w14:paraId="48D8BADB" w14:textId="7416161E"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rình bày ý tưởng</w:t>
      </w:r>
    </w:p>
    <w:p w14:paraId="0E5B6EB8" w14:textId="093DF763"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lastRenderedPageBreak/>
        <w:t>-phân tích quy trình thực hiện</w:t>
      </w:r>
    </w:p>
    <w:p w14:paraId="7AC8CCE2" w14:textId="5055E5A0" w:rsidR="00A47079" w:rsidRPr="00E913D0" w:rsidRDefault="00A47079"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ổng quát về hệ thống thực hiện</w:t>
      </w:r>
    </w:p>
    <w:p w14:paraId="49C33C6E" w14:textId="3F794391" w:rsidR="00A47079" w:rsidRPr="00E913D0" w:rsidRDefault="00A47079"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Xác định chức năng cần có của website</w:t>
      </w:r>
    </w:p>
    <w:p w14:paraId="2A21DE2E" w14:textId="6961F6E7" w:rsidR="00A47079" w:rsidRPr="00E913D0" w:rsidRDefault="00A47079" w:rsidP="009325F1">
      <w:pPr>
        <w:spacing w:line="360" w:lineRule="auto"/>
        <w:rPr>
          <w:rFonts w:ascii="Times New Roman" w:hAnsi="Times New Roman" w:cs="Times New Roman"/>
          <w:sz w:val="26"/>
          <w:szCs w:val="26"/>
          <w:shd w:val="clear" w:color="auto" w:fill="FFFFFF"/>
        </w:rPr>
      </w:pPr>
      <w:r w:rsidRPr="00E913D0">
        <w:rPr>
          <w:rFonts w:ascii="Times New Roman" w:hAnsi="Times New Roman" w:cs="Times New Roman"/>
          <w:sz w:val="26"/>
          <w:szCs w:val="26"/>
          <w:shd w:val="clear" w:color="auto" w:fill="FFFFFF"/>
        </w:rPr>
        <w:t>Xác định yêu cầu về giao diện website</w:t>
      </w:r>
    </w:p>
    <w:p w14:paraId="075F37F1" w14:textId="5432D481" w:rsidR="00253761"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3 </w:t>
      </w:r>
      <w:r w:rsidR="00253761" w:rsidRPr="00E913D0">
        <w:rPr>
          <w:rFonts w:ascii="Times New Roman" w:hAnsi="Times New Roman" w:cs="Times New Roman"/>
          <w:sz w:val="26"/>
          <w:szCs w:val="26"/>
        </w:rPr>
        <w:t>Thiết kế style website</w:t>
      </w:r>
    </w:p>
    <w:p w14:paraId="5220584E" w14:textId="10D9926A" w:rsidR="00A47079" w:rsidRPr="00E913D0" w:rsidRDefault="00A47079" w:rsidP="009325F1">
      <w:pPr>
        <w:spacing w:line="360" w:lineRule="auto"/>
        <w:ind w:firstLine="360"/>
        <w:rPr>
          <w:rFonts w:ascii="Times New Roman" w:hAnsi="Times New Roman" w:cs="Times New Roman"/>
          <w:sz w:val="26"/>
          <w:szCs w:val="26"/>
        </w:rPr>
      </w:pPr>
      <w:r w:rsidRPr="00E913D0">
        <w:rPr>
          <w:rFonts w:ascii="Times New Roman" w:hAnsi="Times New Roman" w:cs="Times New Roman"/>
          <w:sz w:val="26"/>
          <w:szCs w:val="26"/>
        </w:rPr>
        <w:t>Lên ý tưởng thiết kế website</w:t>
      </w:r>
    </w:p>
    <w:p w14:paraId="0FF25B5C" w14:textId="0341DF4B" w:rsidR="00A47079" w:rsidRPr="00E913D0" w:rsidRDefault="00FF065B" w:rsidP="009325F1">
      <w:pPr>
        <w:spacing w:line="360" w:lineRule="auto"/>
        <w:ind w:left="360"/>
        <w:rPr>
          <w:rFonts w:ascii="Times New Roman" w:hAnsi="Times New Roman" w:cs="Times New Roman"/>
          <w:sz w:val="26"/>
          <w:szCs w:val="26"/>
        </w:rPr>
      </w:pPr>
      <w:r w:rsidRPr="00E913D0">
        <w:rPr>
          <w:rFonts w:ascii="Times New Roman" w:hAnsi="Times New Roman" w:cs="Times New Roman"/>
          <w:sz w:val="26"/>
          <w:szCs w:val="26"/>
        </w:rPr>
        <w:t>Thiết kế website theo cấu trúc danh mục</w:t>
      </w:r>
    </w:p>
    <w:tbl>
      <w:tblPr>
        <w:tblW w:w="10280" w:type="dxa"/>
        <w:tblInd w:w="113" w:type="dxa"/>
        <w:tblLook w:val="04A0" w:firstRow="1" w:lastRow="0" w:firstColumn="1" w:lastColumn="0" w:noHBand="0" w:noVBand="1"/>
      </w:tblPr>
      <w:tblGrid>
        <w:gridCol w:w="1529"/>
        <w:gridCol w:w="4425"/>
        <w:gridCol w:w="4326"/>
      </w:tblGrid>
      <w:tr w:rsidR="00882078" w:rsidRPr="00E913D0" w14:paraId="56B67DFF" w14:textId="77777777" w:rsidTr="00FF065B">
        <w:trPr>
          <w:trHeight w:val="336"/>
        </w:trPr>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E913D0" w:rsidRDefault="00FF065B" w:rsidP="009325F1">
            <w:pPr>
              <w:spacing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Menu cấp 1</w:t>
            </w:r>
          </w:p>
        </w:tc>
        <w:tc>
          <w:tcPr>
            <w:tcW w:w="4425"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E913D0" w:rsidRDefault="00FF065B" w:rsidP="009325F1">
            <w:pPr>
              <w:spacing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Menu cấp 2</w:t>
            </w:r>
          </w:p>
        </w:tc>
        <w:tc>
          <w:tcPr>
            <w:tcW w:w="4326"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E913D0" w:rsidRDefault="00FF065B" w:rsidP="009325F1">
            <w:pPr>
              <w:spacing w:line="360" w:lineRule="auto"/>
              <w:jc w:val="center"/>
              <w:rPr>
                <w:rFonts w:ascii="Times New Roman" w:hAnsi="Times New Roman" w:cs="Times New Roman"/>
                <w:b/>
                <w:bCs/>
                <w:sz w:val="26"/>
                <w:szCs w:val="26"/>
              </w:rPr>
            </w:pPr>
            <w:r w:rsidRPr="00E913D0">
              <w:rPr>
                <w:rFonts w:ascii="Times New Roman" w:hAnsi="Times New Roman" w:cs="Times New Roman"/>
                <w:b/>
                <w:bCs/>
                <w:sz w:val="26"/>
                <w:szCs w:val="26"/>
              </w:rPr>
              <w:t>Menu cấp 3</w:t>
            </w:r>
          </w:p>
        </w:tc>
      </w:tr>
      <w:tr w:rsidR="00882078" w:rsidRPr="00E913D0" w14:paraId="0B9D5C76"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ư vấn, Triển khai DV CNTT</w:t>
            </w: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Giải pháp Quản trị dịch vụ CNTT</w:t>
            </w:r>
          </w:p>
        </w:tc>
        <w:tc>
          <w:tcPr>
            <w:tcW w:w="4326"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erviceDesk Plus</w:t>
            </w:r>
          </w:p>
        </w:tc>
      </w:tr>
      <w:tr w:rsidR="00882078" w:rsidRPr="00E913D0" w14:paraId="20639B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EF0D756"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6881C81F"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ervice Now</w:t>
            </w:r>
          </w:p>
        </w:tc>
      </w:tr>
      <w:tr w:rsidR="00882078" w:rsidRPr="00E913D0" w14:paraId="76B7516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85720D3"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3192F93F"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VANTI</w:t>
            </w:r>
          </w:p>
        </w:tc>
      </w:tr>
      <w:tr w:rsidR="00882078" w:rsidRPr="00E913D0" w14:paraId="1A0915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71BA8181"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1B072EC5"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SO 20000 ISO 27000</w:t>
            </w:r>
          </w:p>
        </w:tc>
      </w:tr>
      <w:tr w:rsidR="00882078" w:rsidRPr="00E913D0" w14:paraId="5E77986C"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9A1F0C"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58A61149"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gile  Scrum</w:t>
            </w:r>
          </w:p>
        </w:tc>
      </w:tr>
      <w:tr w:rsidR="00882078" w:rsidRPr="00E913D0" w14:paraId="255CD0DD"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D1F3E14"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229D4CC0"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MMI</w:t>
            </w:r>
          </w:p>
        </w:tc>
      </w:tr>
      <w:tr w:rsidR="00882078" w:rsidRPr="00E913D0" w14:paraId="0CA81BC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74C56D72"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Giải pháp giám sát hạ tầng và ứng dụng CNTT</w:t>
            </w:r>
          </w:p>
        </w:tc>
        <w:tc>
          <w:tcPr>
            <w:tcW w:w="4326"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Desktop Central</w:t>
            </w:r>
          </w:p>
        </w:tc>
      </w:tr>
      <w:tr w:rsidR="00882078" w:rsidRPr="00E913D0" w14:paraId="4226453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83EA53E"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06561059"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ppication Manager</w:t>
            </w:r>
          </w:p>
        </w:tc>
      </w:tr>
      <w:tr w:rsidR="00882078" w:rsidRPr="00E913D0" w14:paraId="3A7963F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13A50D5"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453BCCE7"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Ops Manager</w:t>
            </w:r>
          </w:p>
        </w:tc>
      </w:tr>
      <w:tr w:rsidR="00882078" w:rsidRPr="00E913D0" w14:paraId="1401099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DFD5F2F"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5C398775"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D Manager</w:t>
            </w:r>
          </w:p>
        </w:tc>
      </w:tr>
      <w:tr w:rsidR="00882078" w:rsidRPr="00E913D0" w14:paraId="2F8E4F2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6D8F88A"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4CC37915"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PAM360</w:t>
            </w:r>
          </w:p>
        </w:tc>
      </w:tr>
      <w:tr w:rsidR="00882078" w:rsidRPr="00E913D0" w14:paraId="5CA46F4C"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17E4A3C"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64F28E7A"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nalytics Plus</w:t>
            </w:r>
          </w:p>
        </w:tc>
      </w:tr>
      <w:tr w:rsidR="00882078" w:rsidRPr="00E913D0" w14:paraId="1B7AF7B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B4E8B34"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7F3F2680"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olarwinds</w:t>
            </w:r>
          </w:p>
        </w:tc>
      </w:tr>
      <w:tr w:rsidR="00882078" w:rsidRPr="00E913D0" w14:paraId="4ACD129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77E7DA0"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2AA641E9"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PRTG</w:t>
            </w:r>
          </w:p>
        </w:tc>
      </w:tr>
      <w:tr w:rsidR="00882078" w:rsidRPr="00E913D0" w14:paraId="2344369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84F11CF"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Giải pháp quản trị doanh nghiệp (Chuyển đổi số)</w:t>
            </w:r>
          </w:p>
        </w:tc>
        <w:tc>
          <w:tcPr>
            <w:tcW w:w="4326"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erviceDesk ESM</w:t>
            </w:r>
          </w:p>
        </w:tc>
      </w:tr>
      <w:tr w:rsidR="00882078" w:rsidRPr="00E913D0" w14:paraId="0595B38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AEDFB99"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66D9C26B"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all Center</w:t>
            </w:r>
          </w:p>
        </w:tc>
      </w:tr>
      <w:tr w:rsidR="00882078" w:rsidRPr="00E913D0" w14:paraId="3B2EED9A"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B15FEFD"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75E416C9"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ERP</w:t>
            </w:r>
          </w:p>
        </w:tc>
      </w:tr>
      <w:tr w:rsidR="00882078" w:rsidRPr="00E913D0" w14:paraId="2FDE96D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25DEFA2"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38BEE6A7"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RM</w:t>
            </w:r>
          </w:p>
        </w:tc>
      </w:tr>
      <w:tr w:rsidR="00882078" w:rsidRPr="00E913D0" w14:paraId="5B5309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94EC2C8"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2D9316FF"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Quản lý tài sản</w:t>
            </w:r>
          </w:p>
        </w:tc>
      </w:tr>
      <w:tr w:rsidR="00882078" w:rsidRPr="00E913D0" w14:paraId="7AC41291"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BA64162"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54270DCA"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Quản lý tòa nhà</w:t>
            </w:r>
          </w:p>
        </w:tc>
      </w:tr>
      <w:tr w:rsidR="00882078" w:rsidRPr="00E913D0" w14:paraId="7832105A"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Đào tạo Quản trị CNTT</w:t>
            </w: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w:t>
            </w:r>
          </w:p>
        </w:tc>
        <w:tc>
          <w:tcPr>
            <w:tcW w:w="4326"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Foundation</w:t>
            </w:r>
          </w:p>
        </w:tc>
      </w:tr>
      <w:tr w:rsidR="00882078" w:rsidRPr="00E913D0" w14:paraId="3E5EAF52"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3AA482E"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269FCD60"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Drive Stakeholder Value</w:t>
            </w:r>
          </w:p>
        </w:tc>
      </w:tr>
      <w:tr w:rsidR="00882078" w:rsidRPr="00E913D0" w14:paraId="74C7E81D"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178A039"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1BA796D5"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Crerate Deliver and Support</w:t>
            </w:r>
          </w:p>
        </w:tc>
      </w:tr>
      <w:tr w:rsidR="00882078" w:rsidRPr="00E913D0" w14:paraId="3763DF9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420A3D0"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63391F07"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High Velocity IT</w:t>
            </w:r>
          </w:p>
        </w:tc>
      </w:tr>
      <w:tr w:rsidR="00882078" w:rsidRPr="00E913D0" w14:paraId="5B3A61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D861221"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6B724724"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Direct Plan and Improve</w:t>
            </w:r>
          </w:p>
        </w:tc>
      </w:tr>
      <w:tr w:rsidR="00882078" w:rsidRPr="00E913D0" w14:paraId="683C3A6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CAE0BD"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271C9C3C"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Digital and IT Strategy</w:t>
            </w:r>
          </w:p>
        </w:tc>
      </w:tr>
      <w:tr w:rsidR="00882078" w:rsidRPr="00E913D0" w14:paraId="254A612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999C4AE"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4B1B2EB0"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Acquiring and Managing Cloud Service</w:t>
            </w:r>
          </w:p>
        </w:tc>
      </w:tr>
      <w:tr w:rsidR="00882078" w:rsidRPr="00E913D0" w14:paraId="1821BEE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17F0DD5"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72428256"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TIL MP Transition</w:t>
            </w:r>
          </w:p>
        </w:tc>
      </w:tr>
      <w:tr w:rsidR="00882078" w:rsidRPr="00E913D0" w14:paraId="09594BC9"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1A58DCA"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SO</w:t>
            </w:r>
          </w:p>
        </w:tc>
        <w:tc>
          <w:tcPr>
            <w:tcW w:w="4326"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SO 27001 - Information Sercurity Management System</w:t>
            </w:r>
          </w:p>
        </w:tc>
      </w:tr>
      <w:tr w:rsidR="00882078" w:rsidRPr="00E913D0" w14:paraId="27058A4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41BD1132"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0D498754"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SO 20000 - Service Management System</w:t>
            </w:r>
          </w:p>
        </w:tc>
      </w:tr>
      <w:tr w:rsidR="00882078" w:rsidRPr="00E913D0" w14:paraId="011A1A2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1A9652E8"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13F75FF5"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ISO 22301 - Business Continuity Management</w:t>
            </w:r>
          </w:p>
        </w:tc>
      </w:tr>
      <w:tr w:rsidR="00882078" w:rsidRPr="00E913D0" w14:paraId="09925EA7"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169561A"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gile</w:t>
            </w:r>
          </w:p>
        </w:tc>
        <w:tc>
          <w:tcPr>
            <w:tcW w:w="4326"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Agile Scrum</w:t>
            </w:r>
          </w:p>
        </w:tc>
      </w:tr>
      <w:tr w:rsidR="00882078" w:rsidRPr="00E913D0" w14:paraId="749B8391"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4F45F19A" w14:textId="77777777" w:rsidR="00FF065B" w:rsidRPr="00E913D0" w:rsidRDefault="00FF065B" w:rsidP="009325F1">
            <w:pPr>
              <w:spacing w:line="360" w:lineRule="auto"/>
              <w:rPr>
                <w:rFonts w:ascii="Times New Roman" w:hAnsi="Times New Roman" w:cs="Times New Roman"/>
                <w:sz w:val="26"/>
                <w:szCs w:val="26"/>
              </w:rPr>
            </w:pPr>
          </w:p>
        </w:tc>
        <w:tc>
          <w:tcPr>
            <w:tcW w:w="4425" w:type="dxa"/>
            <w:vMerge/>
            <w:tcBorders>
              <w:top w:val="nil"/>
              <w:left w:val="single" w:sz="4" w:space="0" w:color="auto"/>
              <w:bottom w:val="single" w:sz="4" w:space="0" w:color="auto"/>
              <w:right w:val="single" w:sz="4" w:space="0" w:color="auto"/>
            </w:tcBorders>
            <w:vAlign w:val="center"/>
            <w:hideMark/>
          </w:tcPr>
          <w:p w14:paraId="49527EFB" w14:textId="77777777" w:rsidR="00FF065B" w:rsidRPr="00E913D0" w:rsidRDefault="00FF065B" w:rsidP="009325F1">
            <w:pPr>
              <w:spacing w:line="360" w:lineRule="auto"/>
              <w:rPr>
                <w:rFonts w:ascii="Times New Roman" w:hAnsi="Times New Roman" w:cs="Times New Roman"/>
                <w:sz w:val="26"/>
                <w:szCs w:val="26"/>
              </w:rPr>
            </w:pPr>
          </w:p>
        </w:tc>
        <w:tc>
          <w:tcPr>
            <w:tcW w:w="4326"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Scrum Master</w:t>
            </w:r>
          </w:p>
        </w:tc>
      </w:tr>
      <w:tr w:rsidR="00882078" w:rsidRPr="00E913D0" w14:paraId="2D2E189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D1334F6"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34E3686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MMI V2.0 Awareness Training</w:t>
            </w:r>
          </w:p>
        </w:tc>
        <w:tc>
          <w:tcPr>
            <w:tcW w:w="4326"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29BC57B3"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5C734229"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4CBDF3CA"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OBIT5 Foundation</w:t>
            </w:r>
          </w:p>
        </w:tc>
        <w:tc>
          <w:tcPr>
            <w:tcW w:w="4326"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52CB8869"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Phát triển phần mềm</w:t>
            </w:r>
          </w:p>
        </w:tc>
        <w:tc>
          <w:tcPr>
            <w:tcW w:w="4425" w:type="dxa"/>
            <w:tcBorders>
              <w:top w:val="nil"/>
              <w:left w:val="nil"/>
              <w:bottom w:val="single" w:sz="4" w:space="0" w:color="auto"/>
              <w:right w:val="single" w:sz="4" w:space="0" w:color="auto"/>
            </w:tcBorders>
            <w:shd w:val="clear" w:color="auto" w:fill="auto"/>
            <w:vAlign w:val="center"/>
            <w:hideMark/>
          </w:tcPr>
          <w:p w14:paraId="16887DD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Phát triển Web &amp; Mobile App</w:t>
            </w:r>
          </w:p>
        </w:tc>
        <w:tc>
          <w:tcPr>
            <w:tcW w:w="4326"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220BD18B"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53D03E7"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70CB9400"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ích hợp các giải pháp</w:t>
            </w:r>
          </w:p>
        </w:tc>
        <w:tc>
          <w:tcPr>
            <w:tcW w:w="4326"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7E282400"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Cung cấp thiết bị CNTT</w:t>
            </w:r>
          </w:p>
        </w:tc>
        <w:tc>
          <w:tcPr>
            <w:tcW w:w="4425" w:type="dxa"/>
            <w:tcBorders>
              <w:top w:val="nil"/>
              <w:left w:val="nil"/>
              <w:bottom w:val="single" w:sz="4" w:space="0" w:color="auto"/>
              <w:right w:val="single" w:sz="4" w:space="0" w:color="auto"/>
            </w:tcBorders>
            <w:shd w:val="clear" w:color="auto" w:fill="auto"/>
            <w:vAlign w:val="center"/>
            <w:hideMark/>
          </w:tcPr>
          <w:p w14:paraId="562ECCE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hiết bị máy chủ</w:t>
            </w:r>
          </w:p>
        </w:tc>
        <w:tc>
          <w:tcPr>
            <w:tcW w:w="4326"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5E6A289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64FA09EF"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675C126E"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hiết bị mạng</w:t>
            </w:r>
          </w:p>
        </w:tc>
        <w:tc>
          <w:tcPr>
            <w:tcW w:w="4326"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0775D785"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9A51801"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3D96B9B4"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rang thiết bị tin học theo yêu cầu</w:t>
            </w:r>
          </w:p>
        </w:tc>
        <w:tc>
          <w:tcPr>
            <w:tcW w:w="4326"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65D84869" w14:textId="77777777" w:rsidTr="00FF065B">
        <w:trPr>
          <w:trHeight w:val="336"/>
        </w:trPr>
        <w:tc>
          <w:tcPr>
            <w:tcW w:w="15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Về chúng tôi</w:t>
            </w:r>
          </w:p>
        </w:tc>
        <w:tc>
          <w:tcPr>
            <w:tcW w:w="4425" w:type="dxa"/>
            <w:tcBorders>
              <w:top w:val="nil"/>
              <w:left w:val="nil"/>
              <w:bottom w:val="single" w:sz="4" w:space="0" w:color="auto"/>
              <w:right w:val="single" w:sz="4" w:space="0" w:color="auto"/>
            </w:tcBorders>
            <w:shd w:val="clear" w:color="auto" w:fill="auto"/>
            <w:vAlign w:val="center"/>
            <w:hideMark/>
          </w:tcPr>
          <w:p w14:paraId="118E7089"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hông tin doanh nghiệp</w:t>
            </w:r>
          </w:p>
        </w:tc>
        <w:tc>
          <w:tcPr>
            <w:tcW w:w="4326" w:type="dxa"/>
            <w:tcBorders>
              <w:top w:val="nil"/>
              <w:left w:val="nil"/>
              <w:bottom w:val="single" w:sz="4" w:space="0" w:color="auto"/>
              <w:right w:val="single" w:sz="4" w:space="0" w:color="auto"/>
            </w:tcBorders>
            <w:shd w:val="clear" w:color="auto" w:fill="auto"/>
            <w:vAlign w:val="center"/>
            <w:hideMark/>
          </w:tcPr>
          <w:p w14:paraId="207FE747"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4B31284A"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55ED822"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12967116"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ịch sử hình thành phát triển</w:t>
            </w:r>
          </w:p>
        </w:tc>
        <w:tc>
          <w:tcPr>
            <w:tcW w:w="4326" w:type="dxa"/>
            <w:tcBorders>
              <w:top w:val="nil"/>
              <w:left w:val="nil"/>
              <w:bottom w:val="single" w:sz="4" w:space="0" w:color="auto"/>
              <w:right w:val="single" w:sz="4" w:space="0" w:color="auto"/>
            </w:tcBorders>
            <w:shd w:val="clear" w:color="auto" w:fill="auto"/>
            <w:vAlign w:val="center"/>
            <w:hideMark/>
          </w:tcPr>
          <w:p w14:paraId="307D1F93"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25B5453E"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7E36936"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2A481DA7"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Đối tác chiến lược</w:t>
            </w:r>
          </w:p>
        </w:tc>
        <w:tc>
          <w:tcPr>
            <w:tcW w:w="4326" w:type="dxa"/>
            <w:tcBorders>
              <w:top w:val="nil"/>
              <w:left w:val="nil"/>
              <w:bottom w:val="single" w:sz="4" w:space="0" w:color="auto"/>
              <w:right w:val="single" w:sz="4" w:space="0" w:color="auto"/>
            </w:tcBorders>
            <w:shd w:val="clear" w:color="auto" w:fill="auto"/>
            <w:vAlign w:val="center"/>
            <w:hideMark/>
          </w:tcPr>
          <w:p w14:paraId="2BA64BC3"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6DAD587F"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362E275A"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23A87AA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Khách hàng tiêu biểu</w:t>
            </w:r>
          </w:p>
        </w:tc>
        <w:tc>
          <w:tcPr>
            <w:tcW w:w="4326" w:type="dxa"/>
            <w:tcBorders>
              <w:top w:val="nil"/>
              <w:left w:val="nil"/>
              <w:bottom w:val="single" w:sz="4" w:space="0" w:color="auto"/>
              <w:right w:val="single" w:sz="4" w:space="0" w:color="auto"/>
            </w:tcBorders>
            <w:shd w:val="clear" w:color="auto" w:fill="auto"/>
            <w:vAlign w:val="center"/>
            <w:hideMark/>
          </w:tcPr>
          <w:p w14:paraId="1175C25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4D3EF090"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2E28F89F"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74D6C89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Dự án nổi bật</w:t>
            </w:r>
          </w:p>
        </w:tc>
        <w:tc>
          <w:tcPr>
            <w:tcW w:w="4326" w:type="dxa"/>
            <w:tcBorders>
              <w:top w:val="nil"/>
              <w:left w:val="nil"/>
              <w:bottom w:val="single" w:sz="4" w:space="0" w:color="auto"/>
              <w:right w:val="single" w:sz="4" w:space="0" w:color="auto"/>
            </w:tcBorders>
            <w:shd w:val="clear" w:color="auto" w:fill="auto"/>
            <w:vAlign w:val="center"/>
            <w:hideMark/>
          </w:tcPr>
          <w:p w14:paraId="6EDA717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42279068" w14:textId="77777777" w:rsidTr="00FF065B">
        <w:trPr>
          <w:trHeight w:val="336"/>
        </w:trPr>
        <w:tc>
          <w:tcPr>
            <w:tcW w:w="1529" w:type="dxa"/>
            <w:vMerge/>
            <w:tcBorders>
              <w:top w:val="nil"/>
              <w:left w:val="single" w:sz="4" w:space="0" w:color="auto"/>
              <w:bottom w:val="single" w:sz="4" w:space="0" w:color="auto"/>
              <w:right w:val="single" w:sz="4" w:space="0" w:color="auto"/>
            </w:tcBorders>
            <w:vAlign w:val="center"/>
            <w:hideMark/>
          </w:tcPr>
          <w:p w14:paraId="029FAF8A" w14:textId="77777777" w:rsidR="00FF065B" w:rsidRPr="00E913D0" w:rsidRDefault="00FF065B" w:rsidP="009325F1">
            <w:pPr>
              <w:spacing w:line="360" w:lineRule="auto"/>
              <w:rPr>
                <w:rFonts w:ascii="Times New Roman" w:hAnsi="Times New Roman" w:cs="Times New Roman"/>
                <w:sz w:val="26"/>
                <w:szCs w:val="26"/>
              </w:rPr>
            </w:pPr>
          </w:p>
        </w:tc>
        <w:tc>
          <w:tcPr>
            <w:tcW w:w="4425" w:type="dxa"/>
            <w:tcBorders>
              <w:top w:val="nil"/>
              <w:left w:val="nil"/>
              <w:bottom w:val="single" w:sz="4" w:space="0" w:color="auto"/>
              <w:right w:val="single" w:sz="4" w:space="0" w:color="auto"/>
            </w:tcBorders>
            <w:shd w:val="clear" w:color="auto" w:fill="auto"/>
            <w:vAlign w:val="center"/>
            <w:hideMark/>
          </w:tcPr>
          <w:p w14:paraId="431DF1D6"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iên hệ</w:t>
            </w:r>
          </w:p>
        </w:tc>
        <w:tc>
          <w:tcPr>
            <w:tcW w:w="4326" w:type="dxa"/>
            <w:tcBorders>
              <w:top w:val="nil"/>
              <w:left w:val="nil"/>
              <w:bottom w:val="single" w:sz="4" w:space="0" w:color="auto"/>
              <w:right w:val="single" w:sz="4" w:space="0" w:color="auto"/>
            </w:tcBorders>
            <w:shd w:val="clear" w:color="auto" w:fill="auto"/>
            <w:vAlign w:val="center"/>
            <w:hideMark/>
          </w:tcPr>
          <w:p w14:paraId="6ED37B21"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882078" w:rsidRPr="00E913D0" w14:paraId="21B99341" w14:textId="77777777" w:rsidTr="00FF065B">
        <w:trPr>
          <w:trHeight w:val="336"/>
        </w:trPr>
        <w:tc>
          <w:tcPr>
            <w:tcW w:w="1529"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in tức</w:t>
            </w:r>
          </w:p>
        </w:tc>
        <w:tc>
          <w:tcPr>
            <w:tcW w:w="4425" w:type="dxa"/>
            <w:tcBorders>
              <w:top w:val="nil"/>
              <w:left w:val="nil"/>
              <w:bottom w:val="single" w:sz="4" w:space="0" w:color="auto"/>
              <w:right w:val="single" w:sz="4" w:space="0" w:color="auto"/>
            </w:tcBorders>
            <w:shd w:val="clear" w:color="auto" w:fill="auto"/>
            <w:vAlign w:val="center"/>
            <w:hideMark/>
          </w:tcPr>
          <w:p w14:paraId="43E881B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c>
          <w:tcPr>
            <w:tcW w:w="4326" w:type="dxa"/>
            <w:tcBorders>
              <w:top w:val="nil"/>
              <w:left w:val="nil"/>
              <w:bottom w:val="single" w:sz="4" w:space="0" w:color="auto"/>
              <w:right w:val="single" w:sz="4" w:space="0" w:color="auto"/>
            </w:tcBorders>
            <w:shd w:val="clear" w:color="auto" w:fill="auto"/>
            <w:vAlign w:val="center"/>
            <w:hideMark/>
          </w:tcPr>
          <w:p w14:paraId="49C4E608"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r w:rsidR="005A68CF" w:rsidRPr="00E913D0" w14:paraId="5EAA5CBB" w14:textId="77777777" w:rsidTr="00FF065B">
        <w:trPr>
          <w:trHeight w:val="336"/>
        </w:trPr>
        <w:tc>
          <w:tcPr>
            <w:tcW w:w="1529"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uyển dụng</w:t>
            </w:r>
          </w:p>
        </w:tc>
        <w:tc>
          <w:tcPr>
            <w:tcW w:w="4425" w:type="dxa"/>
            <w:tcBorders>
              <w:top w:val="nil"/>
              <w:left w:val="nil"/>
              <w:bottom w:val="single" w:sz="4" w:space="0" w:color="auto"/>
              <w:right w:val="single" w:sz="4" w:space="0" w:color="auto"/>
            </w:tcBorders>
            <w:shd w:val="clear" w:color="auto" w:fill="auto"/>
            <w:vAlign w:val="center"/>
            <w:hideMark/>
          </w:tcPr>
          <w:p w14:paraId="73CDB2C5"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c>
          <w:tcPr>
            <w:tcW w:w="4326" w:type="dxa"/>
            <w:tcBorders>
              <w:top w:val="nil"/>
              <w:left w:val="nil"/>
              <w:bottom w:val="single" w:sz="4" w:space="0" w:color="auto"/>
              <w:right w:val="single" w:sz="4" w:space="0" w:color="auto"/>
            </w:tcBorders>
            <w:shd w:val="clear" w:color="auto" w:fill="auto"/>
            <w:vAlign w:val="center"/>
            <w:hideMark/>
          </w:tcPr>
          <w:p w14:paraId="3550250E" w14:textId="77777777" w:rsidR="00FF065B" w:rsidRPr="00E913D0" w:rsidRDefault="00FF065B"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w:t>
            </w:r>
          </w:p>
        </w:tc>
      </w:tr>
    </w:tbl>
    <w:p w14:paraId="111FFB25" w14:textId="77777777" w:rsidR="00FF065B" w:rsidRPr="00E913D0" w:rsidRDefault="00FF065B" w:rsidP="009325F1">
      <w:pPr>
        <w:spacing w:line="360" w:lineRule="auto"/>
        <w:ind w:left="360"/>
        <w:rPr>
          <w:rFonts w:ascii="Times New Roman" w:hAnsi="Times New Roman" w:cs="Times New Roman"/>
          <w:sz w:val="26"/>
          <w:szCs w:val="26"/>
        </w:rPr>
      </w:pPr>
    </w:p>
    <w:p w14:paraId="59AB0FBD" w14:textId="77777777" w:rsidR="00337A73"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4 </w:t>
      </w:r>
      <w:r w:rsidR="00A47079" w:rsidRPr="00E913D0">
        <w:rPr>
          <w:rFonts w:ascii="Times New Roman" w:hAnsi="Times New Roman" w:cs="Times New Roman"/>
          <w:sz w:val="26"/>
          <w:szCs w:val="26"/>
        </w:rPr>
        <w:t>Thiết kế giao diện trang chủ</w:t>
      </w:r>
      <w:r w:rsidRPr="00E913D0">
        <w:rPr>
          <w:rFonts w:ascii="Times New Roman" w:hAnsi="Times New Roman" w:cs="Times New Roman"/>
          <w:sz w:val="26"/>
          <w:szCs w:val="26"/>
        </w:rPr>
        <w:t xml:space="preserve">, </w:t>
      </w:r>
      <w:r w:rsidRPr="00E913D0">
        <w:rPr>
          <w:rFonts w:ascii="Times New Roman" w:hAnsi="Times New Roman" w:cs="Times New Roman"/>
          <w:sz w:val="26"/>
          <w:szCs w:val="26"/>
        </w:rPr>
        <w:t>Lập trình trang chủ</w:t>
      </w:r>
    </w:p>
    <w:p w14:paraId="2DD1D3AD" w14:textId="1287B981" w:rsidR="00A47079" w:rsidRPr="00E913D0" w:rsidRDefault="00A47079" w:rsidP="009325F1">
      <w:pPr>
        <w:spacing w:line="360" w:lineRule="auto"/>
        <w:rPr>
          <w:rFonts w:ascii="Times New Roman" w:hAnsi="Times New Roman" w:cs="Times New Roman"/>
          <w:sz w:val="26"/>
          <w:szCs w:val="26"/>
        </w:rPr>
      </w:pPr>
    </w:p>
    <w:p w14:paraId="63725402" w14:textId="01EEF83F" w:rsidR="00011C68" w:rsidRPr="00E913D0" w:rsidRDefault="00011C68" w:rsidP="009325F1">
      <w:pPr>
        <w:spacing w:line="360" w:lineRule="auto"/>
        <w:rPr>
          <w:rFonts w:ascii="Times New Roman" w:hAnsi="Times New Roman" w:cs="Times New Roman"/>
          <w:b/>
          <w:sz w:val="26"/>
          <w:szCs w:val="26"/>
        </w:rPr>
      </w:pPr>
      <w:r w:rsidRPr="00E913D0">
        <w:rPr>
          <w:rFonts w:ascii="Times New Roman" w:hAnsi="Times New Roman" w:cs="Times New Roman"/>
          <w:b/>
          <w:noProof/>
          <w:sz w:val="26"/>
          <w:szCs w:val="26"/>
        </w:rPr>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31160"/>
                    </a:xfrm>
                    <a:prstGeom prst="rect">
                      <a:avLst/>
                    </a:prstGeom>
                  </pic:spPr>
                </pic:pic>
              </a:graphicData>
            </a:graphic>
          </wp:inline>
        </w:drawing>
      </w:r>
    </w:p>
    <w:p w14:paraId="47B63296" w14:textId="6BC34C18" w:rsidR="00011C68" w:rsidRPr="00E913D0" w:rsidRDefault="00011C68" w:rsidP="009325F1">
      <w:pPr>
        <w:spacing w:line="360" w:lineRule="auto"/>
        <w:rPr>
          <w:rFonts w:ascii="Times New Roman" w:hAnsi="Times New Roman" w:cs="Times New Roman"/>
          <w:b/>
          <w:sz w:val="26"/>
          <w:szCs w:val="26"/>
        </w:rPr>
      </w:pPr>
      <w:r w:rsidRPr="00E913D0">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24810"/>
                    </a:xfrm>
                    <a:prstGeom prst="rect">
                      <a:avLst/>
                    </a:prstGeom>
                  </pic:spPr>
                </pic:pic>
              </a:graphicData>
            </a:graphic>
          </wp:inline>
        </w:drawing>
      </w:r>
    </w:p>
    <w:p w14:paraId="3E4B3778" w14:textId="3983B17F" w:rsidR="00011C68" w:rsidRPr="00E913D0" w:rsidRDefault="00011C68" w:rsidP="009325F1">
      <w:pPr>
        <w:spacing w:line="360" w:lineRule="auto"/>
        <w:rPr>
          <w:rFonts w:ascii="Times New Roman" w:hAnsi="Times New Roman" w:cs="Times New Roman"/>
          <w:b/>
          <w:sz w:val="26"/>
          <w:szCs w:val="26"/>
        </w:rPr>
      </w:pPr>
      <w:r w:rsidRPr="00E913D0">
        <w:rPr>
          <w:rFonts w:ascii="Times New Roman" w:hAnsi="Times New Roman" w:cs="Times New Roman"/>
          <w:b/>
          <w:noProof/>
          <w:sz w:val="26"/>
          <w:szCs w:val="26"/>
        </w:rPr>
        <w:lastRenderedPageBreak/>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32430"/>
                    </a:xfrm>
                    <a:prstGeom prst="rect">
                      <a:avLst/>
                    </a:prstGeom>
                  </pic:spPr>
                </pic:pic>
              </a:graphicData>
            </a:graphic>
          </wp:inline>
        </w:drawing>
      </w:r>
    </w:p>
    <w:p w14:paraId="0C3D1EDF" w14:textId="6F78EC27" w:rsidR="00011C68" w:rsidRPr="00E913D0" w:rsidRDefault="009E43E2" w:rsidP="009325F1">
      <w:pPr>
        <w:spacing w:line="360" w:lineRule="auto"/>
        <w:rPr>
          <w:rFonts w:ascii="Times New Roman" w:hAnsi="Times New Roman" w:cs="Times New Roman"/>
          <w:b/>
          <w:sz w:val="26"/>
          <w:szCs w:val="26"/>
        </w:rPr>
      </w:pPr>
      <w:r w:rsidRPr="00E913D0">
        <w:rPr>
          <w:rFonts w:ascii="Times New Roman" w:hAnsi="Times New Roman" w:cs="Times New Roman"/>
          <w:b/>
          <w:sz w:val="26"/>
          <w:szCs w:val="26"/>
        </w:rPr>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0"/>
                    <a:stretch>
                      <a:fillRect/>
                    </a:stretch>
                  </pic:blipFill>
                  <pic:spPr>
                    <a:xfrm>
                      <a:off x="0" y="0"/>
                      <a:ext cx="5943600" cy="2272665"/>
                    </a:xfrm>
                    <a:prstGeom prst="rect">
                      <a:avLst/>
                    </a:prstGeom>
                  </pic:spPr>
                </pic:pic>
              </a:graphicData>
            </a:graphic>
          </wp:inline>
        </w:drawing>
      </w:r>
    </w:p>
    <w:p w14:paraId="309F4F42" w14:textId="77777777" w:rsidR="00011C68" w:rsidRPr="00E913D0" w:rsidRDefault="00011C68" w:rsidP="009325F1">
      <w:pPr>
        <w:spacing w:line="360" w:lineRule="auto"/>
        <w:rPr>
          <w:rFonts w:ascii="Times New Roman" w:hAnsi="Times New Roman" w:cs="Times New Roman"/>
          <w:sz w:val="26"/>
          <w:szCs w:val="26"/>
        </w:rPr>
      </w:pPr>
    </w:p>
    <w:p w14:paraId="0674E9A7" w14:textId="053447A5" w:rsidR="00A47079"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5 </w:t>
      </w:r>
      <w:r w:rsidR="00A47079" w:rsidRPr="00E913D0">
        <w:rPr>
          <w:rFonts w:ascii="Times New Roman" w:hAnsi="Times New Roman" w:cs="Times New Roman"/>
          <w:sz w:val="26"/>
          <w:szCs w:val="26"/>
        </w:rPr>
        <w:t>Thiết kế component Về chúng tôi</w:t>
      </w:r>
    </w:p>
    <w:p w14:paraId="49B265E3" w14:textId="16A217F3"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hiết kế các trang thông tin của thông ty</w:t>
      </w:r>
    </w:p>
    <w:tbl>
      <w:tblPr>
        <w:tblW w:w="5540" w:type="dxa"/>
        <w:tblInd w:w="113" w:type="dxa"/>
        <w:tblLook w:val="04A0" w:firstRow="1" w:lastRow="0" w:firstColumn="1" w:lastColumn="0" w:noHBand="0" w:noVBand="1"/>
      </w:tblPr>
      <w:tblGrid>
        <w:gridCol w:w="5540"/>
      </w:tblGrid>
      <w:tr w:rsidR="00882078" w:rsidRPr="00E913D0" w14:paraId="210C7B2D" w14:textId="77777777" w:rsidTr="00177896">
        <w:trPr>
          <w:trHeight w:val="288"/>
        </w:trPr>
        <w:tc>
          <w:tcPr>
            <w:tcW w:w="5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1F18D"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Thông tin doanh nghiệp</w:t>
            </w:r>
          </w:p>
        </w:tc>
      </w:tr>
      <w:tr w:rsidR="00882078" w:rsidRPr="00E913D0" w14:paraId="45C00C3E"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6DE35BA"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ịch sử hình thành phát triển</w:t>
            </w:r>
          </w:p>
        </w:tc>
      </w:tr>
      <w:tr w:rsidR="00882078" w:rsidRPr="00E913D0" w14:paraId="3C40002A"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3A2811C"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Đối tác chiến lược</w:t>
            </w:r>
          </w:p>
        </w:tc>
      </w:tr>
      <w:tr w:rsidR="00882078" w:rsidRPr="00E913D0" w14:paraId="56448771"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E5321CC"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Khách hàng tiêu biểu</w:t>
            </w:r>
          </w:p>
        </w:tc>
      </w:tr>
      <w:tr w:rsidR="00882078" w:rsidRPr="00E913D0" w14:paraId="714B73E8"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1E0CEF77"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Dự án nổi bật</w:t>
            </w:r>
          </w:p>
        </w:tc>
      </w:tr>
      <w:tr w:rsidR="00882078" w:rsidRPr="00E913D0" w14:paraId="0496C9C0" w14:textId="77777777" w:rsidTr="00177896">
        <w:trPr>
          <w:trHeight w:val="288"/>
        </w:trPr>
        <w:tc>
          <w:tcPr>
            <w:tcW w:w="5540" w:type="dxa"/>
            <w:tcBorders>
              <w:top w:val="nil"/>
              <w:left w:val="single" w:sz="4" w:space="0" w:color="auto"/>
              <w:bottom w:val="single" w:sz="4" w:space="0" w:color="auto"/>
              <w:right w:val="single" w:sz="4" w:space="0" w:color="auto"/>
            </w:tcBorders>
            <w:shd w:val="clear" w:color="auto" w:fill="auto"/>
            <w:vAlign w:val="center"/>
            <w:hideMark/>
          </w:tcPr>
          <w:p w14:paraId="76AA76A7" w14:textId="77777777" w:rsidR="00177896" w:rsidRPr="00E913D0" w:rsidRDefault="00177896"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Liên hệ</w:t>
            </w:r>
          </w:p>
        </w:tc>
      </w:tr>
    </w:tbl>
    <w:p w14:paraId="262BBDCC" w14:textId="676DD3D1" w:rsidR="009E43E2"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lastRenderedPageBreak/>
        <w:pict w14:anchorId="5ADDAD7D">
          <v:shape id="_x0000_i1074" type="#_x0000_t75" style="width:421.1pt;height:544.35pt">
            <v:imagedata r:id="rId63" o:title="screencapture-itnm-tk-lich-su-hinh-thanh-va-phat-trien-2022-11-08-20_52_26" cropbottom="10386f"/>
          </v:shape>
        </w:pict>
      </w:r>
    </w:p>
    <w:p w14:paraId="06EC02DD" w14:textId="77777777" w:rsidR="009E43E2" w:rsidRPr="00E913D0" w:rsidRDefault="009E43E2" w:rsidP="009325F1">
      <w:pPr>
        <w:spacing w:after="200" w:line="360" w:lineRule="auto"/>
        <w:rPr>
          <w:rFonts w:ascii="Times New Roman" w:hAnsi="Times New Roman" w:cs="Times New Roman"/>
          <w:sz w:val="26"/>
          <w:szCs w:val="26"/>
        </w:rPr>
      </w:pPr>
      <w:r w:rsidRPr="00E913D0">
        <w:rPr>
          <w:rFonts w:ascii="Times New Roman" w:hAnsi="Times New Roman" w:cs="Times New Roman"/>
          <w:sz w:val="26"/>
          <w:szCs w:val="26"/>
        </w:rPr>
        <w:br w:type="page"/>
      </w:r>
    </w:p>
    <w:p w14:paraId="282C0008" w14:textId="1D728CF3" w:rsidR="00755692"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E913D0" w:rsidRDefault="00755692"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067685"/>
                    </a:xfrm>
                    <a:prstGeom prst="rect">
                      <a:avLst/>
                    </a:prstGeom>
                  </pic:spPr>
                </pic:pic>
              </a:graphicData>
            </a:graphic>
          </wp:inline>
        </w:drawing>
      </w:r>
    </w:p>
    <w:p w14:paraId="232675E3" w14:textId="1B8C526C" w:rsidR="00755692" w:rsidRPr="00E913D0" w:rsidRDefault="00EA1068"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1335"/>
                    </a:xfrm>
                    <a:prstGeom prst="rect">
                      <a:avLst/>
                    </a:prstGeom>
                  </pic:spPr>
                </pic:pic>
              </a:graphicData>
            </a:graphic>
          </wp:inline>
        </w:drawing>
      </w:r>
    </w:p>
    <w:p w14:paraId="7142B0C1" w14:textId="77777777" w:rsidR="00EA1068" w:rsidRPr="00E913D0" w:rsidRDefault="00EA1068" w:rsidP="009325F1">
      <w:pPr>
        <w:spacing w:line="360" w:lineRule="auto"/>
        <w:rPr>
          <w:rFonts w:ascii="Times New Roman" w:hAnsi="Times New Roman" w:cs="Times New Roman"/>
          <w:sz w:val="26"/>
          <w:szCs w:val="26"/>
        </w:rPr>
      </w:pPr>
    </w:p>
    <w:p w14:paraId="4DEEA5F8" w14:textId="1E4E26F8" w:rsidR="00EA1068" w:rsidRPr="00E913D0" w:rsidRDefault="00EA1068"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4510"/>
                    </a:xfrm>
                    <a:prstGeom prst="rect">
                      <a:avLst/>
                    </a:prstGeom>
                  </pic:spPr>
                </pic:pic>
              </a:graphicData>
            </a:graphic>
          </wp:inline>
        </w:drawing>
      </w:r>
    </w:p>
    <w:p w14:paraId="3739BA2E" w14:textId="0A43BE8D" w:rsidR="00EA1068" w:rsidRPr="00E913D0" w:rsidRDefault="00EA1068"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58160"/>
                    </a:xfrm>
                    <a:prstGeom prst="rect">
                      <a:avLst/>
                    </a:prstGeom>
                  </pic:spPr>
                </pic:pic>
              </a:graphicData>
            </a:graphic>
          </wp:inline>
        </w:drawing>
      </w:r>
    </w:p>
    <w:p w14:paraId="63F1E4BD" w14:textId="19F58C50" w:rsidR="00EA1068" w:rsidRPr="00E913D0" w:rsidRDefault="00EA1068" w:rsidP="009325F1">
      <w:pPr>
        <w:spacing w:line="360" w:lineRule="auto"/>
        <w:rPr>
          <w:rFonts w:ascii="Times New Roman" w:hAnsi="Times New Roman" w:cs="Times New Roman"/>
          <w:sz w:val="26"/>
          <w:szCs w:val="26"/>
        </w:rPr>
      </w:pPr>
    </w:p>
    <w:p w14:paraId="683EA0D7" w14:textId="17F0D2D4" w:rsidR="00EA1068"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lastRenderedPageBreak/>
        <w:pict w14:anchorId="0AF468E0">
          <v:shape id="_x0000_i1075" type="#_x0000_t75" style="width:468pt;height:399.8pt">
            <v:imagedata r:id="rId69" o:title="screencapture-itnm-tk-lien-he-2022-11-08-21_06_03" cropbottom="14410f"/>
          </v:shape>
        </w:pict>
      </w:r>
    </w:p>
    <w:p w14:paraId="0CD4C8B7" w14:textId="13CA9D12" w:rsidR="009E43E2" w:rsidRPr="00E913D0" w:rsidRDefault="009E43E2"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56AEB47C" w14:textId="670F7360" w:rsidR="00337A73"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6 </w:t>
      </w:r>
      <w:r w:rsidR="00A47079" w:rsidRPr="00E913D0">
        <w:rPr>
          <w:rFonts w:ascii="Times New Roman" w:hAnsi="Times New Roman" w:cs="Times New Roman"/>
          <w:sz w:val="26"/>
          <w:szCs w:val="26"/>
        </w:rPr>
        <w:t>Thiết kế trang danh mục mẫu</w:t>
      </w:r>
      <w:r w:rsidRPr="00E913D0">
        <w:rPr>
          <w:rFonts w:ascii="Times New Roman" w:hAnsi="Times New Roman" w:cs="Times New Roman"/>
          <w:sz w:val="26"/>
          <w:szCs w:val="26"/>
        </w:rPr>
        <w:t xml:space="preserve">, </w:t>
      </w:r>
      <w:r w:rsidRPr="00E913D0">
        <w:rPr>
          <w:rFonts w:ascii="Times New Roman" w:hAnsi="Times New Roman" w:cs="Times New Roman"/>
          <w:sz w:val="26"/>
          <w:szCs w:val="26"/>
        </w:rPr>
        <w:t>Lập trình các trang con</w:t>
      </w:r>
      <w:r w:rsidRPr="00E913D0">
        <w:rPr>
          <w:rFonts w:ascii="Times New Roman" w:hAnsi="Times New Roman" w:cs="Times New Roman"/>
          <w:sz w:val="26"/>
          <w:szCs w:val="26"/>
        </w:rPr>
        <w:t xml:space="preserve">, </w:t>
      </w:r>
      <w:r w:rsidRPr="00E913D0">
        <w:rPr>
          <w:rFonts w:ascii="Times New Roman" w:hAnsi="Times New Roman" w:cs="Times New Roman"/>
          <w:sz w:val="26"/>
          <w:szCs w:val="26"/>
        </w:rPr>
        <w:t>Lập trình trang quản trị</w:t>
      </w:r>
    </w:p>
    <w:p w14:paraId="4E34564D" w14:textId="074EECF7" w:rsidR="00A47079" w:rsidRPr="00E913D0" w:rsidRDefault="00A47079" w:rsidP="009325F1">
      <w:pPr>
        <w:spacing w:line="360" w:lineRule="auto"/>
        <w:rPr>
          <w:rFonts w:ascii="Times New Roman" w:hAnsi="Times New Roman" w:cs="Times New Roman"/>
          <w:sz w:val="26"/>
          <w:szCs w:val="26"/>
        </w:rPr>
      </w:pPr>
    </w:p>
    <w:p w14:paraId="48DFAF60" w14:textId="2BBCFA53" w:rsidR="00A47079"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7 </w:t>
      </w:r>
      <w:r w:rsidR="00A47079" w:rsidRPr="00E913D0">
        <w:rPr>
          <w:rFonts w:ascii="Times New Roman" w:hAnsi="Times New Roman" w:cs="Times New Roman"/>
          <w:sz w:val="26"/>
          <w:szCs w:val="26"/>
        </w:rPr>
        <w:t>Thiết kế trang bài viết</w:t>
      </w:r>
    </w:p>
    <w:p w14:paraId="6DA5B02B" w14:textId="2B3B3CDC" w:rsidR="00A47079" w:rsidRPr="00E913D0" w:rsidRDefault="00A47079"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Nghiên cứu và Lên ý tưởng viết bài chuẩn SEO cho web</w:t>
      </w:r>
    </w:p>
    <w:p w14:paraId="7F129378" w14:textId="78A6649E" w:rsidR="00954899" w:rsidRPr="00E913D0" w:rsidRDefault="004C7E30">
      <w:pPr>
        <w:pStyle w:val="Heading4"/>
        <w:spacing w:line="360" w:lineRule="auto"/>
        <w:rPr>
          <w:sz w:val="26"/>
          <w:szCs w:val="26"/>
        </w:rPr>
      </w:pPr>
      <w:r w:rsidRPr="00E913D0">
        <w:rPr>
          <w:sz w:val="26"/>
          <w:szCs w:val="26"/>
        </w:rPr>
        <w:t xml:space="preserve">Tìm chủ đề </w:t>
      </w:r>
    </w:p>
    <w:p w14:paraId="199BC9BB" w14:textId="47DE4280" w:rsidR="00954899"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Cách 1: Sử dụng công cụ google </w:t>
      </w:r>
    </w:p>
    <w:p w14:paraId="34AA0ABB" w14:textId="66722CC5" w:rsidR="00954899" w:rsidRPr="00E913D0" w:rsidRDefault="00954899" w:rsidP="009325F1">
      <w:pPr>
        <w:spacing w:line="360" w:lineRule="auto"/>
        <w:rPr>
          <w:rFonts w:ascii="Times New Roman" w:hAnsi="Times New Roman" w:cs="Times New Roman"/>
          <w:sz w:val="26"/>
          <w:szCs w:val="26"/>
        </w:rPr>
      </w:pPr>
      <w:r w:rsidRPr="00E913D0">
        <w:rPr>
          <w:rFonts w:ascii="Times New Roman" w:hAnsi="Times New Roman" w:cs="Times New Roman"/>
          <w:noProof/>
          <w:sz w:val="26"/>
          <w:szCs w:val="26"/>
        </w:rPr>
        <w:lastRenderedPageBreak/>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156710"/>
                    </a:xfrm>
                    <a:prstGeom prst="rect">
                      <a:avLst/>
                    </a:prstGeom>
                  </pic:spPr>
                </pic:pic>
              </a:graphicData>
            </a:graphic>
          </wp:inline>
        </w:drawing>
      </w:r>
    </w:p>
    <w:p w14:paraId="6E0672C7" w14:textId="77777777" w:rsidR="00954899"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Cách 2: Dùng phần mềm đo lường </w:t>
      </w:r>
    </w:p>
    <w:p w14:paraId="05D70BE1" w14:textId="77777777" w:rsidR="00954899" w:rsidRPr="00E913D0" w:rsidRDefault="004C7E30"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Cách 3: Tự nghĩ ra </w:t>
      </w:r>
    </w:p>
    <w:p w14:paraId="0AA91C00" w14:textId="1D5D9FAB" w:rsidR="00954899" w:rsidRPr="00E913D0" w:rsidRDefault="004C7E30">
      <w:pPr>
        <w:pStyle w:val="Heading4"/>
        <w:spacing w:line="360" w:lineRule="auto"/>
        <w:rPr>
          <w:sz w:val="26"/>
          <w:szCs w:val="26"/>
        </w:rPr>
      </w:pPr>
      <w:r w:rsidRPr="00E913D0">
        <w:rPr>
          <w:sz w:val="26"/>
          <w:szCs w:val="26"/>
        </w:rPr>
        <w:t xml:space="preserve">Lên kịch bản Mở bài Thân bài kết Bài </w:t>
      </w:r>
    </w:p>
    <w:p w14:paraId="2C5485B9" w14:textId="77777777" w:rsidR="00954899" w:rsidRPr="00E913D0" w:rsidRDefault="00954899" w:rsidP="009325F1">
      <w:pPr>
        <w:spacing w:line="360" w:lineRule="auto"/>
        <w:rPr>
          <w:rFonts w:ascii="Times New Roman" w:hAnsi="Times New Roman" w:cs="Times New Roman"/>
          <w:sz w:val="26"/>
          <w:szCs w:val="26"/>
        </w:rPr>
      </w:pPr>
    </w:p>
    <w:p w14:paraId="0FF41898" w14:textId="12DF7F0F" w:rsidR="00954899" w:rsidRPr="00813C58" w:rsidRDefault="004C7E30">
      <w:pPr>
        <w:pStyle w:val="Heading4"/>
        <w:spacing w:line="360" w:lineRule="auto"/>
        <w:rPr>
          <w:sz w:val="26"/>
          <w:szCs w:val="26"/>
        </w:rPr>
      </w:pPr>
      <w:r w:rsidRPr="00E913D0">
        <w:rPr>
          <w:sz w:val="26"/>
          <w:szCs w:val="26"/>
        </w:rPr>
        <w:t xml:space="preserve">Viết bài Nhúng hình ảnh Video Các link nội và link ngoại Ảnh đại diện </w:t>
      </w:r>
    </w:p>
    <w:p w14:paraId="5782ACB5" w14:textId="1058BE7E" w:rsidR="00954899" w:rsidRPr="00326C10" w:rsidRDefault="004C7E30">
      <w:pPr>
        <w:pStyle w:val="Heading4"/>
        <w:spacing w:line="360" w:lineRule="auto"/>
        <w:rPr>
          <w:sz w:val="26"/>
          <w:szCs w:val="26"/>
        </w:rPr>
      </w:pPr>
      <w:r w:rsidRPr="00E913D0">
        <w:rPr>
          <w:sz w:val="26"/>
          <w:szCs w:val="26"/>
        </w:rPr>
        <w:t xml:space="preserve">Tối Ưu SEO trên Rank Math đạt 100 điểm Nhập tiêu đề Url Mô tả Tối ưu ảnh, video </w:t>
      </w:r>
    </w:p>
    <w:p w14:paraId="2599CBE6" w14:textId="1EFF1112" w:rsidR="00954899" w:rsidRPr="00E913D0" w:rsidRDefault="004C7E30">
      <w:pPr>
        <w:pStyle w:val="Heading4"/>
        <w:spacing w:line="360" w:lineRule="auto"/>
        <w:rPr>
          <w:sz w:val="26"/>
          <w:szCs w:val="26"/>
        </w:rPr>
      </w:pPr>
      <w:r w:rsidRPr="00E913D0">
        <w:rPr>
          <w:sz w:val="26"/>
          <w:szCs w:val="26"/>
        </w:rPr>
        <w:t xml:space="preserve">Đăng Bài Đăng tự động Pulic ngay </w:t>
      </w:r>
    </w:p>
    <w:p w14:paraId="3E72A8BF" w14:textId="77777777" w:rsidR="00954899" w:rsidRPr="00E913D0" w:rsidRDefault="00954899" w:rsidP="009325F1">
      <w:pPr>
        <w:pStyle w:val="ListParagraph"/>
        <w:spacing w:line="360" w:lineRule="auto"/>
        <w:rPr>
          <w:rFonts w:ascii="Times New Roman" w:hAnsi="Times New Roman" w:cs="Times New Roman"/>
          <w:sz w:val="26"/>
          <w:szCs w:val="26"/>
        </w:rPr>
      </w:pPr>
    </w:p>
    <w:p w14:paraId="61C30B77" w14:textId="77777777" w:rsidR="00954899" w:rsidRPr="00E913D0" w:rsidRDefault="00954899" w:rsidP="009325F1">
      <w:pPr>
        <w:spacing w:line="360" w:lineRule="auto"/>
        <w:rPr>
          <w:rFonts w:ascii="Times New Roman" w:hAnsi="Times New Roman" w:cs="Times New Roman"/>
          <w:sz w:val="26"/>
          <w:szCs w:val="26"/>
        </w:rPr>
      </w:pPr>
    </w:p>
    <w:p w14:paraId="08B5C3C9" w14:textId="0715FDEB" w:rsidR="00954899" w:rsidRPr="00326C10" w:rsidRDefault="004C7E30">
      <w:pPr>
        <w:pStyle w:val="Heading4"/>
        <w:spacing w:line="360" w:lineRule="auto"/>
        <w:rPr>
          <w:sz w:val="26"/>
          <w:szCs w:val="26"/>
        </w:rPr>
      </w:pPr>
      <w:r w:rsidRPr="00E913D0">
        <w:rPr>
          <w:sz w:val="26"/>
          <w:szCs w:val="26"/>
        </w:rPr>
        <w:lastRenderedPageBreak/>
        <w:t xml:space="preserve">Chia sẻ mạng xã hội Facebook Twitter Reddit Youtube.... </w:t>
      </w:r>
    </w:p>
    <w:p w14:paraId="426C9A18" w14:textId="1110A30D" w:rsidR="000F515C" w:rsidRPr="00E913D0" w:rsidRDefault="004C7E30">
      <w:pPr>
        <w:pStyle w:val="Heading4"/>
        <w:spacing w:line="360" w:lineRule="auto"/>
        <w:rPr>
          <w:sz w:val="26"/>
          <w:szCs w:val="26"/>
        </w:rPr>
      </w:pPr>
      <w:r w:rsidRPr="00E913D0">
        <w:rPr>
          <w:sz w:val="26"/>
          <w:szCs w:val="26"/>
        </w:rPr>
        <w:t>Submit với Google search console Index bài viết lên Google, bing, yahoo</w:t>
      </w:r>
    </w:p>
    <w:p w14:paraId="64BB2E98" w14:textId="4C597C46" w:rsidR="00954899" w:rsidRPr="00E913D0" w:rsidRDefault="003066E5" w:rsidP="009325F1">
      <w:pPr>
        <w:pStyle w:val="ListParagraph"/>
        <w:spacing w:line="360" w:lineRule="auto"/>
        <w:rPr>
          <w:rFonts w:ascii="Times New Roman" w:hAnsi="Times New Roman" w:cs="Times New Roman"/>
          <w:sz w:val="26"/>
          <w:szCs w:val="26"/>
        </w:rPr>
      </w:pPr>
      <w:r w:rsidRPr="00E913D0">
        <w:rPr>
          <w:rFonts w:ascii="Times New Roman" w:hAnsi="Times New Roman" w:cs="Times New Roman"/>
          <w:sz w:val="26"/>
          <w:szCs w:val="26"/>
        </w:rPr>
        <w:t>Viết bài chuẩn SEO</w:t>
      </w:r>
    </w:p>
    <w:p w14:paraId="20016C90" w14:textId="2DB5A245" w:rsidR="003066E5" w:rsidRPr="00E913D0" w:rsidRDefault="003066E5" w:rsidP="009325F1">
      <w:pPr>
        <w:pStyle w:val="ListParagraph"/>
        <w:spacing w:line="360" w:lineRule="auto"/>
        <w:rPr>
          <w:rFonts w:ascii="Times New Roman" w:hAnsi="Times New Roman" w:cs="Times New Roman"/>
          <w:sz w:val="26"/>
          <w:szCs w:val="26"/>
        </w:rPr>
      </w:pPr>
      <w:r w:rsidRPr="00E913D0">
        <w:rPr>
          <w:rFonts w:ascii="Times New Roman" w:hAnsi="Times New Roman" w:cs="Times New Roman"/>
          <w:noProof/>
          <w:sz w:val="26"/>
          <w:szCs w:val="26"/>
        </w:rPr>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2C1EEA63" w14:textId="77777777" w:rsidR="003066E5" w:rsidRPr="00E913D0" w:rsidRDefault="003066E5" w:rsidP="009325F1">
      <w:pPr>
        <w:pStyle w:val="ListParagraph"/>
        <w:spacing w:line="360" w:lineRule="auto"/>
        <w:rPr>
          <w:rFonts w:ascii="Times New Roman" w:hAnsi="Times New Roman" w:cs="Times New Roman"/>
          <w:sz w:val="26"/>
          <w:szCs w:val="26"/>
        </w:rPr>
      </w:pPr>
    </w:p>
    <w:p w14:paraId="2D2899F7" w14:textId="77777777" w:rsidR="00954899" w:rsidRPr="00E913D0" w:rsidRDefault="00954899" w:rsidP="009325F1">
      <w:pPr>
        <w:spacing w:line="360" w:lineRule="auto"/>
        <w:rPr>
          <w:rFonts w:ascii="Times New Roman" w:hAnsi="Times New Roman" w:cs="Times New Roman"/>
          <w:sz w:val="26"/>
          <w:szCs w:val="26"/>
        </w:rPr>
      </w:pPr>
    </w:p>
    <w:p w14:paraId="6FF5E619" w14:textId="0FDA60C0" w:rsidR="004C7E30" w:rsidRPr="00E913D0" w:rsidRDefault="004C7E30" w:rsidP="009325F1">
      <w:pPr>
        <w:spacing w:line="360" w:lineRule="auto"/>
        <w:rPr>
          <w:rFonts w:ascii="Times New Roman" w:hAnsi="Times New Roman" w:cs="Times New Roman"/>
          <w:sz w:val="26"/>
          <w:szCs w:val="26"/>
        </w:rPr>
      </w:pPr>
    </w:p>
    <w:p w14:paraId="47BE4D9D" w14:textId="77777777" w:rsidR="004C7E30" w:rsidRPr="00E913D0" w:rsidRDefault="004C7E30" w:rsidP="009325F1">
      <w:pPr>
        <w:spacing w:line="360" w:lineRule="auto"/>
        <w:rPr>
          <w:rFonts w:ascii="Times New Roman" w:hAnsi="Times New Roman" w:cs="Times New Roman"/>
          <w:sz w:val="26"/>
          <w:szCs w:val="26"/>
        </w:rPr>
      </w:pPr>
    </w:p>
    <w:p w14:paraId="6ABA5F4C" w14:textId="09EFEFEF" w:rsidR="00A47079" w:rsidRPr="00E913D0" w:rsidRDefault="00337A73" w:rsidP="009325F1">
      <w:pPr>
        <w:spacing w:line="360" w:lineRule="auto"/>
        <w:rPr>
          <w:rFonts w:ascii="Times New Roman" w:hAnsi="Times New Roman" w:cs="Times New Roman"/>
          <w:sz w:val="26"/>
          <w:szCs w:val="26"/>
        </w:rPr>
      </w:pPr>
      <w:r w:rsidRPr="00E913D0">
        <w:rPr>
          <w:rFonts w:ascii="Times New Roman" w:hAnsi="Times New Roman" w:cs="Times New Roman"/>
          <w:sz w:val="26"/>
          <w:szCs w:val="26"/>
        </w:rPr>
        <w:t xml:space="preserve">Tuần 8 </w:t>
      </w:r>
      <w:r w:rsidR="00A47079" w:rsidRPr="00E913D0">
        <w:rPr>
          <w:rFonts w:ascii="Times New Roman" w:hAnsi="Times New Roman" w:cs="Times New Roman"/>
          <w:sz w:val="26"/>
          <w:szCs w:val="26"/>
        </w:rPr>
        <w:t>UAT</w:t>
      </w:r>
      <w:r w:rsidRPr="00E913D0">
        <w:rPr>
          <w:rFonts w:ascii="Times New Roman" w:hAnsi="Times New Roman" w:cs="Times New Roman"/>
          <w:sz w:val="26"/>
          <w:szCs w:val="26"/>
        </w:rPr>
        <w:t xml:space="preserve">, </w:t>
      </w:r>
      <w:r w:rsidR="00A47079" w:rsidRPr="00E913D0">
        <w:rPr>
          <w:rFonts w:ascii="Times New Roman" w:hAnsi="Times New Roman" w:cs="Times New Roman"/>
          <w:sz w:val="26"/>
          <w:szCs w:val="26"/>
        </w:rPr>
        <w:t>Bàn giao Source code</w:t>
      </w:r>
    </w:p>
    <w:p w14:paraId="2D0D474F" w14:textId="77777777" w:rsidR="002E7135" w:rsidRPr="00E913D0" w:rsidRDefault="002E7135" w:rsidP="009325F1">
      <w:pPr>
        <w:pStyle w:val="ListParagraph"/>
        <w:spacing w:line="360" w:lineRule="auto"/>
        <w:ind w:left="1080"/>
        <w:rPr>
          <w:rFonts w:ascii="Times New Roman" w:hAnsi="Times New Roman" w:cs="Times New Roman"/>
          <w:sz w:val="26"/>
          <w:szCs w:val="26"/>
        </w:rPr>
      </w:pPr>
    </w:p>
    <w:p w14:paraId="759A9FD1" w14:textId="5A482C82" w:rsidR="001F36A9" w:rsidRPr="00E913D0" w:rsidRDefault="001F36A9"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 xml:space="preserve">2.4. </w:t>
      </w:r>
      <w:r w:rsidR="00721652" w:rsidRPr="00E913D0">
        <w:rPr>
          <w:rFonts w:ascii="Times New Roman" w:hAnsi="Times New Roman" w:cs="Times New Roman"/>
          <w:sz w:val="26"/>
          <w:szCs w:val="26"/>
        </w:rPr>
        <w:t>Các kỹ thuật, công nghệ sử dụng: Wordpress, C#, SEO, Javascript, Python…</w:t>
      </w:r>
    </w:p>
    <w:p w14:paraId="2CBCC930" w14:textId="77777777" w:rsidR="001F36A9" w:rsidRPr="00E913D0" w:rsidRDefault="001F36A9" w:rsidP="009325F1">
      <w:pPr>
        <w:spacing w:before="120" w:after="120" w:line="360" w:lineRule="auto"/>
        <w:jc w:val="both"/>
        <w:rPr>
          <w:rFonts w:ascii="Times New Roman" w:hAnsi="Times New Roman" w:cs="Times New Roman"/>
          <w:b/>
          <w:bCs/>
          <w:sz w:val="26"/>
          <w:szCs w:val="26"/>
        </w:rPr>
      </w:pPr>
      <w:r w:rsidRPr="00E913D0">
        <w:rPr>
          <w:rFonts w:ascii="Times New Roman" w:hAnsi="Times New Roman" w:cs="Times New Roman"/>
          <w:b/>
          <w:bCs/>
          <w:sz w:val="26"/>
          <w:szCs w:val="26"/>
        </w:rPr>
        <w:t xml:space="preserve">CHƯƠNG 3: NHẬN XÉT, ĐÁNH GIÁ THỰC TRẠNG </w:t>
      </w:r>
    </w:p>
    <w:p w14:paraId="617F069C" w14:textId="77777777" w:rsidR="001F36A9" w:rsidRPr="00E913D0" w:rsidRDefault="001F36A9"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Nội dung bao gồm</w:t>
      </w:r>
    </w:p>
    <w:p w14:paraId="612D7625" w14:textId="5C025468" w:rsidR="001F36A9" w:rsidRPr="00E913D0" w:rsidRDefault="001F36A9" w:rsidP="009325F1">
      <w:pPr>
        <w:spacing w:before="120" w:after="120" w:line="360" w:lineRule="auto"/>
        <w:ind w:firstLine="720"/>
        <w:jc w:val="both"/>
        <w:rPr>
          <w:rFonts w:ascii="Times New Roman" w:hAnsi="Times New Roman" w:cs="Times New Roman"/>
          <w:sz w:val="26"/>
          <w:szCs w:val="26"/>
        </w:rPr>
      </w:pPr>
      <w:r w:rsidRPr="00E913D0">
        <w:rPr>
          <w:rFonts w:ascii="Times New Roman" w:hAnsi="Times New Roman" w:cs="Times New Roman"/>
          <w:sz w:val="26"/>
          <w:szCs w:val="26"/>
        </w:rPr>
        <w:t>3.1. Các nhận xét, đánh giá thực trạng của quá trình làm việc.</w:t>
      </w:r>
    </w:p>
    <w:p w14:paraId="51CD49C6" w14:textId="7F38A107" w:rsidR="004E07D6" w:rsidRPr="00E913D0" w:rsidRDefault="004E07D6" w:rsidP="009325F1">
      <w:pPr>
        <w:spacing w:line="360" w:lineRule="auto"/>
        <w:ind w:firstLine="567"/>
        <w:rPr>
          <w:rFonts w:ascii="Times New Roman" w:hAnsi="Times New Roman" w:cs="Times New Roman"/>
          <w:sz w:val="26"/>
          <w:szCs w:val="26"/>
        </w:rPr>
      </w:pPr>
      <w:r w:rsidRPr="00E913D0">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E913D0">
        <w:rPr>
          <w:rFonts w:ascii="Times New Roman" w:hAnsi="Times New Roman" w:cs="Times New Roman"/>
          <w:sz w:val="26"/>
          <w:szCs w:val="26"/>
        </w:rPr>
        <w:t>Tiếp cận mới môi trường làm việc mới còn gặp nhiều khó khăn</w:t>
      </w:r>
      <w:r w:rsidRPr="00E913D0">
        <w:rPr>
          <w:rFonts w:ascii="Times New Roman" w:hAnsi="Times New Roman" w:cs="Times New Roman"/>
          <w:sz w:val="26"/>
          <w:szCs w:val="26"/>
        </w:rPr>
        <w:t>. Tiếng Anh vẫn cần cải thiện nhiều hơn để cải thiện hơn trong công việc.</w:t>
      </w:r>
    </w:p>
    <w:p w14:paraId="4B941269" w14:textId="55070516" w:rsidR="004E07D6" w:rsidRPr="00E913D0" w:rsidRDefault="004E07D6" w:rsidP="009325F1">
      <w:pPr>
        <w:spacing w:line="360" w:lineRule="auto"/>
        <w:ind w:firstLine="567"/>
        <w:rPr>
          <w:rFonts w:ascii="Times New Roman" w:hAnsi="Times New Roman" w:cs="Times New Roman"/>
          <w:sz w:val="26"/>
          <w:szCs w:val="26"/>
        </w:rPr>
      </w:pPr>
      <w:r w:rsidRPr="00E913D0">
        <w:rPr>
          <w:rFonts w:ascii="Times New Roman" w:hAnsi="Times New Roman" w:cs="Times New Roman"/>
          <w:sz w:val="26"/>
          <w:szCs w:val="26"/>
        </w:rPr>
        <w:t>Được tham gia vào các dự án thực tế đã cho em nhiều kiến thức, công nghệ mới. Tuy vậy</w:t>
      </w:r>
      <w:r w:rsidR="003066E5" w:rsidRPr="00E913D0">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E913D0" w:rsidRDefault="00253761" w:rsidP="009325F1">
      <w:pPr>
        <w:spacing w:line="360" w:lineRule="auto"/>
        <w:ind w:firstLine="567"/>
        <w:rPr>
          <w:rFonts w:ascii="Times New Roman" w:hAnsi="Times New Roman" w:cs="Times New Roman"/>
          <w:sz w:val="26"/>
          <w:szCs w:val="26"/>
        </w:rPr>
      </w:pPr>
      <w:r w:rsidRPr="00E913D0">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24386F14" w:rsidR="001F36A9" w:rsidRPr="00E913D0" w:rsidRDefault="001F36A9" w:rsidP="009325F1">
      <w:pPr>
        <w:spacing w:before="120" w:after="120" w:line="360" w:lineRule="auto"/>
        <w:jc w:val="both"/>
        <w:rPr>
          <w:rFonts w:ascii="Times New Roman" w:hAnsi="Times New Roman" w:cs="Times New Roman"/>
          <w:b/>
          <w:bCs/>
          <w:sz w:val="26"/>
          <w:szCs w:val="26"/>
        </w:rPr>
      </w:pPr>
      <w:r w:rsidRPr="00E913D0">
        <w:rPr>
          <w:rFonts w:ascii="Times New Roman" w:hAnsi="Times New Roman" w:cs="Times New Roman"/>
          <w:b/>
          <w:bCs/>
          <w:sz w:val="26"/>
          <w:szCs w:val="26"/>
        </w:rPr>
        <w:t>* KẾT LUẬN</w:t>
      </w:r>
    </w:p>
    <w:p w14:paraId="7D3829C1" w14:textId="77777777" w:rsidR="00174EFF" w:rsidRPr="00E913D0" w:rsidRDefault="00174EFF" w:rsidP="009325F1">
      <w:pPr>
        <w:spacing w:line="360" w:lineRule="auto"/>
        <w:ind w:firstLine="576"/>
        <w:rPr>
          <w:rFonts w:ascii="Times New Roman" w:hAnsi="Times New Roman" w:cs="Times New Roman"/>
          <w:sz w:val="26"/>
          <w:szCs w:val="26"/>
          <w:highlight w:val="white"/>
        </w:rPr>
      </w:pPr>
      <w:r w:rsidRPr="00E913D0">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E913D0" w:rsidRDefault="00174EFF" w:rsidP="009325F1">
      <w:pPr>
        <w:spacing w:line="360" w:lineRule="auto"/>
        <w:ind w:firstLine="576"/>
        <w:rPr>
          <w:rFonts w:ascii="Times New Roman" w:hAnsi="Times New Roman" w:cs="Times New Roman"/>
          <w:sz w:val="26"/>
          <w:szCs w:val="26"/>
          <w:highlight w:val="white"/>
        </w:rPr>
      </w:pPr>
      <w:r w:rsidRPr="00E913D0">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E913D0">
        <w:rPr>
          <w:rFonts w:ascii="Times New Roman" w:hAnsi="Times New Roman" w:cs="Times New Roman"/>
          <w:sz w:val="26"/>
          <w:szCs w:val="26"/>
        </w:rPr>
        <w:t>, phân tích và tổng hợp cũng như có động lực để cố gắng hoàn thành công việc được giao trong thời gian sớm nhất.</w:t>
      </w:r>
    </w:p>
    <w:p w14:paraId="2F969B2E" w14:textId="29915152" w:rsidR="004E07D6" w:rsidRPr="00E913D0" w:rsidRDefault="00174EFF" w:rsidP="009325F1">
      <w:pPr>
        <w:spacing w:line="360" w:lineRule="auto"/>
        <w:ind w:firstLine="576"/>
        <w:rPr>
          <w:rFonts w:ascii="Times New Roman" w:hAnsi="Times New Roman" w:cs="Times New Roman"/>
          <w:sz w:val="26"/>
          <w:szCs w:val="26"/>
          <w:highlight w:val="white"/>
        </w:rPr>
      </w:pPr>
      <w:r w:rsidRPr="00E913D0">
        <w:rPr>
          <w:rFonts w:ascii="Times New Roman" w:hAnsi="Times New Roman" w:cs="Times New Roman"/>
          <w:sz w:val="26"/>
          <w:szCs w:val="26"/>
          <w:highlight w:val="white"/>
        </w:rPr>
        <w:lastRenderedPageBreak/>
        <w:t xml:space="preserve"> Em biết rằng, kiến thức của bản thân còn nhiều thiếu sót, những đóng góp của em cho công ty chưa nhiều nhưng em mong rằng sự hỗ trợ của em sẽ góp phần nhỏ giúp công ty phát triển hơn.</w:t>
      </w:r>
    </w:p>
    <w:p w14:paraId="240A060B" w14:textId="77777777" w:rsidR="004E07D6" w:rsidRPr="00E913D0" w:rsidRDefault="004E07D6" w:rsidP="009325F1">
      <w:pPr>
        <w:spacing w:before="120" w:after="120" w:line="360" w:lineRule="auto"/>
        <w:jc w:val="both"/>
        <w:rPr>
          <w:rFonts w:ascii="Times New Roman" w:hAnsi="Times New Roman" w:cs="Times New Roman"/>
          <w:sz w:val="26"/>
          <w:szCs w:val="26"/>
        </w:rPr>
      </w:pPr>
    </w:p>
    <w:p w14:paraId="55F0A310" w14:textId="27FE02C3" w:rsidR="001F36A9" w:rsidRPr="00E913D0" w:rsidRDefault="001F36A9" w:rsidP="009325F1">
      <w:pPr>
        <w:spacing w:before="120" w:after="120" w:line="360" w:lineRule="auto"/>
        <w:ind w:left="540" w:hanging="540"/>
        <w:jc w:val="both"/>
        <w:rPr>
          <w:rFonts w:ascii="Times New Roman" w:hAnsi="Times New Roman" w:cs="Times New Roman"/>
          <w:b/>
          <w:sz w:val="26"/>
          <w:szCs w:val="26"/>
        </w:rPr>
      </w:pPr>
      <w:r w:rsidRPr="00E913D0">
        <w:rPr>
          <w:rFonts w:ascii="Times New Roman" w:hAnsi="Times New Roman" w:cs="Times New Roman"/>
          <w:b/>
          <w:sz w:val="26"/>
          <w:szCs w:val="26"/>
        </w:rPr>
        <w:t>* TÀI LIỆU THAM KHẢO</w:t>
      </w:r>
    </w:p>
    <w:p w14:paraId="59051AAA" w14:textId="4C989324" w:rsidR="003251F1" w:rsidRPr="00E913D0" w:rsidRDefault="006D51FC" w:rsidP="009325F1">
      <w:pPr>
        <w:rPr>
          <w:rStyle w:val="Hyperlink"/>
          <w:rFonts w:ascii="Times New Roman" w:hAnsi="Times New Roman" w:cs="Times New Roman"/>
          <w:color w:val="auto"/>
          <w:sz w:val="26"/>
          <w:szCs w:val="26"/>
        </w:rPr>
      </w:pPr>
      <w:r>
        <w:rPr>
          <w:rFonts w:ascii="Times New Roman" w:hAnsi="Times New Roman" w:cs="Times New Roman"/>
          <w:sz w:val="26"/>
          <w:szCs w:val="26"/>
        </w:rPr>
        <w:t>“</w:t>
      </w:r>
      <w:r w:rsidR="009325F1" w:rsidRPr="00E913D0">
        <w:rPr>
          <w:rFonts w:ascii="Times New Roman" w:hAnsi="Times New Roman" w:cs="Times New Roman"/>
          <w:sz w:val="26"/>
          <w:szCs w:val="26"/>
        </w:rPr>
        <w:t>Javascript là gì? Kiến thức tổng quan về Javascript từ A – Z</w:t>
      </w:r>
      <w:r>
        <w:rPr>
          <w:rFonts w:ascii="Times New Roman" w:hAnsi="Times New Roman" w:cs="Times New Roman"/>
          <w:sz w:val="26"/>
          <w:szCs w:val="26"/>
        </w:rPr>
        <w:t>”</w:t>
      </w:r>
      <w:r w:rsidR="009325F1" w:rsidRPr="00E913D0">
        <w:rPr>
          <w:rFonts w:ascii="Times New Roman" w:hAnsi="Times New Roman" w:cs="Times New Roman"/>
          <w:sz w:val="26"/>
          <w:szCs w:val="26"/>
        </w:rPr>
        <w:t xml:space="preserve"> from: </w:t>
      </w:r>
      <w:hyperlink r:id="rId72" w:history="1">
        <w:r w:rsidR="009325F1" w:rsidRPr="00E913D0">
          <w:rPr>
            <w:rStyle w:val="Hyperlink"/>
            <w:rFonts w:ascii="Times New Roman" w:hAnsi="Times New Roman" w:cs="Times New Roman"/>
            <w:sz w:val="26"/>
            <w:szCs w:val="26"/>
          </w:rPr>
          <w:t>https://fptcloud.com/javascript/</w:t>
        </w:r>
      </w:hyperlink>
    </w:p>
    <w:p w14:paraId="33DCD4A9" w14:textId="57FFEC64" w:rsidR="003251F1" w:rsidRPr="00E913D0" w:rsidRDefault="006D51FC" w:rsidP="009325F1">
      <w:pPr>
        <w:spacing w:line="360" w:lineRule="auto"/>
        <w:rPr>
          <w:rFonts w:ascii="Times New Roman" w:hAnsi="Times New Roman" w:cs="Times New Roman"/>
          <w:b/>
          <w:bCs/>
          <w:sz w:val="26"/>
          <w:szCs w:val="26"/>
        </w:rPr>
      </w:pPr>
      <w:r>
        <w:rPr>
          <w:rFonts w:ascii="Times New Roman" w:hAnsi="Times New Roman" w:cs="Times New Roman"/>
          <w:sz w:val="26"/>
          <w:szCs w:val="26"/>
        </w:rPr>
        <w:t>“</w:t>
      </w:r>
      <w:r w:rsidR="005A68CF" w:rsidRPr="00E913D0">
        <w:rPr>
          <w:rFonts w:ascii="Times New Roman" w:hAnsi="Times New Roman" w:cs="Times New Roman"/>
          <w:sz w:val="26"/>
          <w:szCs w:val="26"/>
        </w:rPr>
        <w:t>Python là gì? Tại sao nên chọn Python?</w:t>
      </w:r>
      <w:r>
        <w:rPr>
          <w:rFonts w:ascii="Times New Roman" w:hAnsi="Times New Roman" w:cs="Times New Roman"/>
          <w:sz w:val="26"/>
          <w:szCs w:val="26"/>
        </w:rPr>
        <w:t>”</w:t>
      </w:r>
      <w:r w:rsidR="005A68CF" w:rsidRPr="00E913D0">
        <w:rPr>
          <w:rStyle w:val="Hyperlink"/>
          <w:rFonts w:ascii="Times New Roman" w:hAnsi="Times New Roman" w:cs="Times New Roman"/>
          <w:color w:val="auto"/>
          <w:sz w:val="26"/>
          <w:szCs w:val="26"/>
        </w:rPr>
        <w:t xml:space="preserve"> </w:t>
      </w:r>
      <w:r w:rsidR="005A68CF" w:rsidRPr="00E913D0">
        <w:rPr>
          <w:rStyle w:val="Hyperlink"/>
          <w:rFonts w:ascii="Times New Roman" w:hAnsi="Times New Roman" w:cs="Times New Roman"/>
          <w:color w:val="auto"/>
          <w:sz w:val="26"/>
          <w:szCs w:val="26"/>
        </w:rPr>
        <w:t>(2022)</w:t>
      </w:r>
      <w:r w:rsidR="005A68CF" w:rsidRPr="00E913D0">
        <w:rPr>
          <w:rStyle w:val="Hyperlink"/>
          <w:rFonts w:ascii="Times New Roman" w:hAnsi="Times New Roman" w:cs="Times New Roman"/>
          <w:color w:val="auto"/>
          <w:sz w:val="26"/>
          <w:szCs w:val="26"/>
        </w:rPr>
        <w:t xml:space="preserve"> from: </w:t>
      </w:r>
      <w:hyperlink r:id="rId73" w:history="1">
        <w:r w:rsidR="003251F1" w:rsidRPr="00E913D0">
          <w:rPr>
            <w:rStyle w:val="Hyperlink"/>
            <w:rFonts w:ascii="Times New Roman" w:hAnsi="Times New Roman" w:cs="Times New Roman"/>
            <w:color w:val="auto"/>
            <w:sz w:val="26"/>
            <w:szCs w:val="26"/>
          </w:rPr>
          <w:t>https://quantrimang.com/hoc/python-la-gi-tai-sao-nen-chon-python-140518</w:t>
        </w:r>
      </w:hyperlink>
      <w:r w:rsidR="00AE0227" w:rsidRPr="00E913D0">
        <w:rPr>
          <w:rStyle w:val="Hyperlink"/>
          <w:rFonts w:ascii="Times New Roman" w:hAnsi="Times New Roman" w:cs="Times New Roman"/>
          <w:color w:val="auto"/>
          <w:sz w:val="26"/>
          <w:szCs w:val="26"/>
        </w:rPr>
        <w:t xml:space="preserve"> </w:t>
      </w:r>
    </w:p>
    <w:p w14:paraId="39D71643" w14:textId="4D340ADD" w:rsidR="003251F1" w:rsidRPr="00E913D0" w:rsidRDefault="006D51FC" w:rsidP="009325F1">
      <w:pPr>
        <w:spacing w:line="360" w:lineRule="auto"/>
        <w:rPr>
          <w:rFonts w:ascii="Times New Roman" w:hAnsi="Times New Roman" w:cs="Times New Roman"/>
          <w:b/>
          <w:bCs/>
          <w:sz w:val="26"/>
          <w:szCs w:val="26"/>
        </w:rPr>
      </w:pPr>
      <w:r>
        <w:rPr>
          <w:rFonts w:ascii="Times New Roman" w:hAnsi="Times New Roman" w:cs="Times New Roman"/>
          <w:sz w:val="26"/>
          <w:szCs w:val="26"/>
        </w:rPr>
        <w:t>“</w:t>
      </w:r>
      <w:r w:rsidR="00AE0227" w:rsidRPr="00E913D0">
        <w:rPr>
          <w:rFonts w:ascii="Times New Roman" w:hAnsi="Times New Roman" w:cs="Times New Roman"/>
          <w:sz w:val="26"/>
          <w:szCs w:val="26"/>
        </w:rPr>
        <w:t>Tìm hiểu về python cơ bản</w:t>
      </w:r>
      <w:r>
        <w:rPr>
          <w:rFonts w:ascii="Times New Roman" w:hAnsi="Times New Roman" w:cs="Times New Roman"/>
          <w:sz w:val="26"/>
          <w:szCs w:val="26"/>
        </w:rPr>
        <w:t>”</w:t>
      </w:r>
      <w:r w:rsidR="00AE0227" w:rsidRPr="00E913D0">
        <w:rPr>
          <w:rStyle w:val="Hyperlink"/>
          <w:rFonts w:ascii="Times New Roman" w:hAnsi="Times New Roman" w:cs="Times New Roman"/>
          <w:color w:val="auto"/>
          <w:sz w:val="26"/>
          <w:szCs w:val="26"/>
        </w:rPr>
        <w:t>(2019)</w:t>
      </w:r>
      <w:r w:rsidR="00AE0227" w:rsidRPr="00E913D0">
        <w:rPr>
          <w:rStyle w:val="Hyperlink"/>
          <w:rFonts w:ascii="Times New Roman" w:hAnsi="Times New Roman" w:cs="Times New Roman"/>
          <w:color w:val="auto"/>
          <w:sz w:val="26"/>
          <w:szCs w:val="26"/>
        </w:rPr>
        <w:t xml:space="preserve"> from: </w:t>
      </w:r>
      <w:hyperlink r:id="rId74" w:history="1">
        <w:r w:rsidR="003251F1" w:rsidRPr="00E913D0">
          <w:rPr>
            <w:rStyle w:val="Hyperlink"/>
            <w:rFonts w:ascii="Times New Roman" w:hAnsi="Times New Roman" w:cs="Times New Roman"/>
            <w:color w:val="auto"/>
            <w:sz w:val="26"/>
            <w:szCs w:val="26"/>
          </w:rPr>
          <w:t>https://viblo.asia/p/tim-hieu-ve-python-co-ban-1-LzD5djkeZjY</w:t>
        </w:r>
      </w:hyperlink>
      <w:r w:rsidR="00AE0227" w:rsidRPr="00E913D0">
        <w:rPr>
          <w:rStyle w:val="Hyperlink"/>
          <w:rFonts w:ascii="Times New Roman" w:hAnsi="Times New Roman" w:cs="Times New Roman"/>
          <w:color w:val="auto"/>
          <w:sz w:val="26"/>
          <w:szCs w:val="26"/>
        </w:rPr>
        <w:t xml:space="preserve"> </w:t>
      </w:r>
    </w:p>
    <w:p w14:paraId="0C03D88F" w14:textId="651F9EF3" w:rsidR="00151B3B" w:rsidRPr="00B934FC" w:rsidRDefault="004930E1" w:rsidP="00B934FC">
      <w:pPr>
        <w:spacing w:before="120" w:after="120" w:line="360" w:lineRule="auto"/>
        <w:ind w:left="540" w:hanging="540"/>
        <w:jc w:val="both"/>
        <w:rPr>
          <w:rFonts w:ascii="Times New Roman" w:hAnsi="Times New Roman" w:cs="Times New Roman"/>
          <w:b/>
          <w:sz w:val="26"/>
          <w:szCs w:val="26"/>
        </w:rPr>
      </w:pPr>
      <w:r w:rsidRPr="00E913D0">
        <w:rPr>
          <w:rFonts w:ascii="Times New Roman" w:hAnsi="Times New Roman" w:cs="Times New Roman"/>
          <w:b/>
          <w:sz w:val="26"/>
          <w:szCs w:val="26"/>
        </w:rPr>
        <w:t>https://www.w3schools.com/</w:t>
      </w:r>
    </w:p>
    <w:p w14:paraId="0A97A4AB" w14:textId="77777777" w:rsidR="00A91D4B" w:rsidRPr="00E913D0" w:rsidRDefault="00A91D4B" w:rsidP="009325F1">
      <w:pPr>
        <w:tabs>
          <w:tab w:val="right" w:leader="dot" w:pos="7080"/>
        </w:tabs>
        <w:autoSpaceDE w:val="0"/>
        <w:autoSpaceDN w:val="0"/>
        <w:adjustRightInd w:val="0"/>
        <w:spacing w:before="120" w:after="120" w:line="360" w:lineRule="auto"/>
        <w:ind w:left="2160"/>
        <w:rPr>
          <w:rFonts w:ascii="Times New Roman" w:hAnsi="Times New Roman" w:cs="Times New Roman"/>
          <w:sz w:val="26"/>
          <w:szCs w:val="26"/>
        </w:rPr>
      </w:pPr>
    </w:p>
    <w:sectPr w:rsidR="00A91D4B" w:rsidRPr="00E913D0" w:rsidSect="00CE7A83">
      <w:headerReference w:type="default" r:id="rId75"/>
      <w:footerReference w:type="default" r:id="rId76"/>
      <w:pgSz w:w="11909" w:h="16834" w:code="9"/>
      <w:pgMar w:top="1134" w:right="1134" w:bottom="1134" w:left="1701" w:header="720" w:footer="720" w:gutter="0"/>
      <w:pgNumType w:start="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DF4C32" w14:textId="77777777" w:rsidR="00E43F9D" w:rsidRDefault="00E43F9D" w:rsidP="00652858">
      <w:r>
        <w:separator/>
      </w:r>
    </w:p>
  </w:endnote>
  <w:endnote w:type="continuationSeparator" w:id="0">
    <w:p w14:paraId="67496610" w14:textId="77777777" w:rsidR="00E43F9D" w:rsidRDefault="00E43F9D"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11C68" w:rsidRDefault="00011C68">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11C68" w:rsidRDefault="00011C68">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1041642"/>
      <w:docPartObj>
        <w:docPartGallery w:val="Page Numbers (Bottom of Page)"/>
        <w:docPartUnique/>
      </w:docPartObj>
    </w:sdtPr>
    <w:sdtEndPr>
      <w:rPr>
        <w:noProof/>
      </w:rPr>
    </w:sdtEndPr>
    <w:sdtContent>
      <w:p w14:paraId="03D9F882" w14:textId="3A968AAD" w:rsidR="00011C68" w:rsidRDefault="00011C68">
        <w:pPr>
          <w:pStyle w:val="Footer"/>
          <w:jc w:val="center"/>
        </w:pPr>
        <w:r>
          <w:fldChar w:fldCharType="begin"/>
        </w:r>
        <w:r>
          <w:instrText xml:space="preserve"> PAGE   \* MERGEFORMAT </w:instrText>
        </w:r>
        <w:r>
          <w:fldChar w:fldCharType="separate"/>
        </w:r>
        <w:r w:rsidR="003E2517">
          <w:rPr>
            <w:noProof/>
          </w:rPr>
          <w:t>41</w:t>
        </w:r>
        <w:r>
          <w:rPr>
            <w:noProof/>
          </w:rPr>
          <w:fldChar w:fldCharType="end"/>
        </w:r>
      </w:p>
    </w:sdtContent>
  </w:sdt>
  <w:p w14:paraId="36A36D07" w14:textId="0A69471E" w:rsidR="00011C68" w:rsidRDefault="00011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5CC1C" w14:textId="77777777" w:rsidR="00E43F9D" w:rsidRDefault="00E43F9D" w:rsidP="00652858">
      <w:r>
        <w:separator/>
      </w:r>
    </w:p>
  </w:footnote>
  <w:footnote w:type="continuationSeparator" w:id="0">
    <w:p w14:paraId="10AC153E" w14:textId="77777777" w:rsidR="00E43F9D" w:rsidRDefault="00E43F9D"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11C68" w:rsidRDefault="00011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366ACC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3"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5C7BC8"/>
    <w:multiLevelType w:val="multilevel"/>
    <w:tmpl w:val="127A2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2E156E"/>
    <w:multiLevelType w:val="hybridMultilevel"/>
    <w:tmpl w:val="366ACC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A0219AD"/>
    <w:multiLevelType w:val="hybridMultilevel"/>
    <w:tmpl w:val="58AC4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8806F4E"/>
    <w:multiLevelType w:val="hybridMultilevel"/>
    <w:tmpl w:val="D5084AC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19"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0631429">
    <w:abstractNumId w:val="18"/>
  </w:num>
  <w:num w:numId="2" w16cid:durableId="1903448054">
    <w:abstractNumId w:val="6"/>
  </w:num>
  <w:num w:numId="3" w16cid:durableId="1388992936">
    <w:abstractNumId w:val="4"/>
  </w:num>
  <w:num w:numId="4" w16cid:durableId="563417066">
    <w:abstractNumId w:val="9"/>
  </w:num>
  <w:num w:numId="5" w16cid:durableId="668098204">
    <w:abstractNumId w:val="7"/>
  </w:num>
  <w:num w:numId="6" w16cid:durableId="854458742">
    <w:abstractNumId w:val="16"/>
  </w:num>
  <w:num w:numId="7" w16cid:durableId="1292445954">
    <w:abstractNumId w:val="3"/>
  </w:num>
  <w:num w:numId="8" w16cid:durableId="2065637313">
    <w:abstractNumId w:val="2"/>
  </w:num>
  <w:num w:numId="9" w16cid:durableId="60759529">
    <w:abstractNumId w:val="5"/>
  </w:num>
  <w:num w:numId="10" w16cid:durableId="1776289126">
    <w:abstractNumId w:val="10"/>
  </w:num>
  <w:num w:numId="11" w16cid:durableId="177694917">
    <w:abstractNumId w:val="13"/>
  </w:num>
  <w:num w:numId="12" w16cid:durableId="404110535">
    <w:abstractNumId w:val="1"/>
  </w:num>
  <w:num w:numId="13" w16cid:durableId="1150708232">
    <w:abstractNumId w:val="0"/>
  </w:num>
  <w:num w:numId="14" w16cid:durableId="1554001353">
    <w:abstractNumId w:val="19"/>
  </w:num>
  <w:num w:numId="15" w16cid:durableId="1500384301">
    <w:abstractNumId w:val="14"/>
  </w:num>
  <w:num w:numId="16" w16cid:durableId="794563250">
    <w:abstractNumId w:val="8"/>
  </w:num>
  <w:num w:numId="17" w16cid:durableId="5833469">
    <w:abstractNumId w:val="15"/>
  </w:num>
  <w:num w:numId="18" w16cid:durableId="712775015">
    <w:abstractNumId w:val="11"/>
  </w:num>
  <w:num w:numId="19" w16cid:durableId="669529356">
    <w:abstractNumId w:val="21"/>
  </w:num>
  <w:num w:numId="20" w16cid:durableId="1094204788">
    <w:abstractNumId w:val="20"/>
  </w:num>
  <w:num w:numId="21" w16cid:durableId="1711412415">
    <w:abstractNumId w:val="17"/>
  </w:num>
  <w:num w:numId="22" w16cid:durableId="1387755624">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11C68"/>
    <w:rsid w:val="00014113"/>
    <w:rsid w:val="00015C40"/>
    <w:rsid w:val="00061299"/>
    <w:rsid w:val="000B490E"/>
    <w:rsid w:val="000D62CF"/>
    <w:rsid w:val="000F515C"/>
    <w:rsid w:val="001061D6"/>
    <w:rsid w:val="00114044"/>
    <w:rsid w:val="00127A51"/>
    <w:rsid w:val="00151B3B"/>
    <w:rsid w:val="001520AF"/>
    <w:rsid w:val="00174EFF"/>
    <w:rsid w:val="00177896"/>
    <w:rsid w:val="001B371D"/>
    <w:rsid w:val="001B58E4"/>
    <w:rsid w:val="001E4DCF"/>
    <w:rsid w:val="001F36A9"/>
    <w:rsid w:val="001F4F65"/>
    <w:rsid w:val="00211A8C"/>
    <w:rsid w:val="00240BB0"/>
    <w:rsid w:val="00253761"/>
    <w:rsid w:val="00255166"/>
    <w:rsid w:val="00286D55"/>
    <w:rsid w:val="002A2174"/>
    <w:rsid w:val="002A4450"/>
    <w:rsid w:val="002C2B1D"/>
    <w:rsid w:val="002C6D3D"/>
    <w:rsid w:val="002E7135"/>
    <w:rsid w:val="003066E5"/>
    <w:rsid w:val="00315C38"/>
    <w:rsid w:val="003251F1"/>
    <w:rsid w:val="00326C10"/>
    <w:rsid w:val="00337A73"/>
    <w:rsid w:val="003C42E1"/>
    <w:rsid w:val="003D611C"/>
    <w:rsid w:val="003E2517"/>
    <w:rsid w:val="00434C17"/>
    <w:rsid w:val="004372AD"/>
    <w:rsid w:val="0048003C"/>
    <w:rsid w:val="00484631"/>
    <w:rsid w:val="004930E1"/>
    <w:rsid w:val="004C7E30"/>
    <w:rsid w:val="004E07D6"/>
    <w:rsid w:val="0053327F"/>
    <w:rsid w:val="005A68CF"/>
    <w:rsid w:val="006058F3"/>
    <w:rsid w:val="00610AAB"/>
    <w:rsid w:val="00613972"/>
    <w:rsid w:val="00652858"/>
    <w:rsid w:val="00694963"/>
    <w:rsid w:val="006D51FC"/>
    <w:rsid w:val="00721652"/>
    <w:rsid w:val="00755692"/>
    <w:rsid w:val="007914D6"/>
    <w:rsid w:val="007A1EF1"/>
    <w:rsid w:val="007C2690"/>
    <w:rsid w:val="00813C58"/>
    <w:rsid w:val="0083104A"/>
    <w:rsid w:val="008764DD"/>
    <w:rsid w:val="00882078"/>
    <w:rsid w:val="00895628"/>
    <w:rsid w:val="008A1445"/>
    <w:rsid w:val="00925812"/>
    <w:rsid w:val="009325F1"/>
    <w:rsid w:val="00954899"/>
    <w:rsid w:val="009575B9"/>
    <w:rsid w:val="00961C11"/>
    <w:rsid w:val="009A1CF7"/>
    <w:rsid w:val="009E43E2"/>
    <w:rsid w:val="009F5819"/>
    <w:rsid w:val="00A238C1"/>
    <w:rsid w:val="00A41E99"/>
    <w:rsid w:val="00A47079"/>
    <w:rsid w:val="00A53531"/>
    <w:rsid w:val="00A91D4B"/>
    <w:rsid w:val="00AE0227"/>
    <w:rsid w:val="00B35849"/>
    <w:rsid w:val="00B37524"/>
    <w:rsid w:val="00B52B0C"/>
    <w:rsid w:val="00B934FC"/>
    <w:rsid w:val="00BC0014"/>
    <w:rsid w:val="00BC460D"/>
    <w:rsid w:val="00BE6E55"/>
    <w:rsid w:val="00C04510"/>
    <w:rsid w:val="00C41940"/>
    <w:rsid w:val="00CA5F44"/>
    <w:rsid w:val="00CE7A83"/>
    <w:rsid w:val="00CF168F"/>
    <w:rsid w:val="00D46DB7"/>
    <w:rsid w:val="00DA37A0"/>
    <w:rsid w:val="00DF4190"/>
    <w:rsid w:val="00E417C2"/>
    <w:rsid w:val="00E43F9D"/>
    <w:rsid w:val="00E553F1"/>
    <w:rsid w:val="00E90380"/>
    <w:rsid w:val="00E913D0"/>
    <w:rsid w:val="00EA1068"/>
    <w:rsid w:val="00EE1E90"/>
    <w:rsid w:val="00EE5D20"/>
    <w:rsid w:val="00F17AE9"/>
    <w:rsid w:val="00F36B59"/>
    <w:rsid w:val="00F47333"/>
    <w:rsid w:val="00F5058B"/>
    <w:rsid w:val="00FF06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styleId="UnresolvedMention">
    <w:name w:val="Unresolved Mention"/>
    <w:basedOn w:val="DefaultParagraphFont"/>
    <w:uiPriority w:val="99"/>
    <w:semiHidden/>
    <w:unhideWhenUsed/>
    <w:rsid w:val="009325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image" Target="media/image4.emf"/><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T%E1%BB%91i_%C6%B0u_h%C3%B3a_c%C3%B4ng_c%E1%BB%A5_t%C3%ACm_ki%E1%BA%BFm"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hyperlink" Target="https://viblo.asia/p/tim-hieu-ve-python-co-ban-1-LzD5djkeZjY" TargetMode="Externa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yperlink" Target="https://vi.wikipedia.org/wiki/MySQL" TargetMode="External"/><Relationship Id="rId72" Type="http://schemas.openxmlformats.org/officeDocument/2006/relationships/hyperlink" Target="https://fptcloud.com/javascript/" TargetMode="External"/><Relationship Id="rId3" Type="http://schemas.openxmlformats.org/officeDocument/2006/relationships/styles" Target="styles.xml"/><Relationship Id="rId12" Type="http://schemas.openxmlformats.org/officeDocument/2006/relationships/hyperlink" Target="https://itnm.vn/gioi-thieu/" TargetMode="External"/><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png"/><Relationship Id="rId10" Type="http://schemas.openxmlformats.org/officeDocument/2006/relationships/image" Target="media/image1.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H%E1%BB%87_qu%E1%BA%A3n_tr%E1%BB%8B_n%E1%BB%99i_dung"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yperlink" Target="https://quantrimang.com/hoc/python-la-gi-tai-sao-nen-chon-python-140518"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s://itnm.vn/gioi-thieu/" TargetMode="Externa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hyperlink" Target="https://vi.wikipedia.org/wiki/PHP" TargetMode="External"/><Relationship Id="rId55" Type="http://schemas.openxmlformats.org/officeDocument/2006/relationships/image" Target="media/image38.jpe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D87D2-AE19-40B5-A919-C99EC68B9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5</TotalTime>
  <Pages>65</Pages>
  <Words>7915</Words>
  <Characters>45116</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45</cp:revision>
  <dcterms:created xsi:type="dcterms:W3CDTF">2022-10-27T06:53:00Z</dcterms:created>
  <dcterms:modified xsi:type="dcterms:W3CDTF">2022-11-09T08:21:00Z</dcterms:modified>
</cp:coreProperties>
</file>